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4"/>
    <w:p w:rsidR="00C379FA" w:rsidRPr="005B3A92" w:rsidRDefault="00C379FA" w:rsidP="00C379FA">
      <w:pPr>
        <w:jc w:val="center"/>
        <w:rPr>
          <w:rFonts w:ascii="Times New Roman" w:hAnsi="Times New Roman" w:cs="Times New Roman"/>
          <w:b/>
          <w:noProof/>
          <w:color w:val="0000FF"/>
          <w:sz w:val="32"/>
          <w:szCs w:val="32"/>
        </w:rPr>
      </w:pPr>
      <w:r w:rsidRPr="005B3A92">
        <w:rPr>
          <w:rFonts w:ascii="Times New Roman" w:hAnsi="Times New Roman" w:cs="Times New Roman"/>
          <w:b/>
          <w:noProof/>
          <w:color w:val="0000FF"/>
          <w:sz w:val="32"/>
          <w:szCs w:val="32"/>
        </w:rPr>
        <mc:AlternateContent>
          <mc:Choice Requires="wpg">
            <w:drawing>
              <wp:anchor distT="0" distB="0" distL="114300" distR="114300" simplePos="0" relativeHeight="251659264" behindDoc="1" locked="0" layoutInCell="1" allowOverlap="1" wp14:anchorId="79A9FC2D" wp14:editId="093C45AF">
                <wp:simplePos x="0" y="0"/>
                <wp:positionH relativeFrom="margin">
                  <wp:posOffset>-381001</wp:posOffset>
                </wp:positionH>
                <wp:positionV relativeFrom="paragraph">
                  <wp:posOffset>-619125</wp:posOffset>
                </wp:positionV>
                <wp:extent cx="6730365" cy="9434195"/>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0365" cy="9434195"/>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245" y="12701"/>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06F67C" id="Group 73" o:spid="_x0000_s1026" style="position:absolute;margin-left:-30pt;margin-top:-48.75pt;width:529.95pt;height:742.85pt;z-index:-251657216;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&#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vKnDAAAA2wAAAA8AAABkcnMvZG93bnJldi54bWxEj0uLAjEQhO/C/ofQC97WzKqozBplVXzg&#10;QfABXptJOzNs0hkmUcd/b4QFj0VVfUWNp4014ka1Lx0r+O4kIIgzp0vOFZyOy68RCB+QNRrHpOBB&#10;HqaTj9YYU+3uvKfbIeQiQtinqKAIoUql9FlBFn3HVcTRu7jaYoiyzqWu8R7h1shukgykxZLjQoEV&#10;zQvK/g5Xq0D61Uyay3G7qvLdYnfFc2bWPaXan83vD4hATXiH/9sbrWDYh9eX+APk5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u8qcMAAADbAAAADwAAAAAAAAAAAAAAAACf&#10;AgAAZHJzL2Rvd25yZXYueG1sUEsFBgAAAAAEAAQA9wAAAI8DAAAAAA==&#10;">
                  <v:imagedata r:id="rId12" o:title="116120"/>
                </v:shape>
                <v:shape id="Picture 34" o:spid="_x0000_s1028" type="#_x0000_t75" alt="116120" style="position:absolute;left:9069;top:1148;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jKuLCAAAA2wAAAA8AAABkcnMvZG93bnJldi54bWxEj0FrwkAUhO8F/8PyBG/1xWKrpK7BBgXB&#10;U1V6fmRfkzTZtyG7avz3bqHQ4zAz3zCrbLCtunLvaycaZtMEFEvhTC2lhvNp97wE5QOJodYJa7iz&#10;h2w9elpRatxNPvl6DKWKEPEpaahC6FJEX1RsyU9dxxK9b9dbClH2JZqebhFuW3xJkje0VEtcqKjj&#10;vOKiOV6shgO1hA3u8FAvv9zHzzzZ59tG68l42LyDCjyE//Bfe280LF7h90v8Ab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YyriwgAAANsAAAAPAAAAAAAAAAAAAAAAAJ8C&#10;AABkcnMvZG93bnJldi54bWxQSwUGAAAAAAQABAD3AAAAjgMAAAAA&#10;">
                  <v:imagedata r:id="rId13" o:title="116120"/>
                </v:shape>
                <v:line id="Line 35" o:spid="_x0000_s1029" style="position:absolute;flip:x;visibility:visible;mso-wrap-style:square" from="1701,3138" to="1701,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O688UAAADbAAAADwAAAGRycy9kb3ducmV2LnhtbESPQWvCQBSE7wX/w/KE3ppNelCbuooI&#10;QqF4MPbQ3h67r0na7Nu4u9H033cFweMwM98wy/VoO3EmH1rHCoosB0GsnWm5VvBx3D0tQISIbLBz&#10;TAr+KMB6NXlYYmnchQ90rmItEoRDiQqaGPtSyqAbshgy1xMn79t5izFJX0vj8ZLgtpPPeT6TFltO&#10;Cw32tG1I/1aDVbD/KbQ/FJ9bv5HDlz697wdXvSj1OB03ryAijfEevrXfjIL5DK5f0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O688UAAADbAAAADwAAAAAAAAAA&#10;AAAAAAChAgAAZHJzL2Rvd25yZXYueG1sUEsFBgAAAAAEAAQA+QAAAJMDAAAAAA==&#10;" strokecolor="#936" strokeweight="6pt">
                  <v:stroke dashstyle="dash" linestyle="thickBetweenThin"/>
                </v:line>
                <v:shape id="Picture 36" o:spid="_x0000_s1030" type="#_x0000_t75" alt="116120" style="position:absolute;left:9073;top:13817;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PQB3EAAAA2wAAAA8AAABkcnMvZG93bnJldi54bWxEj9FqwkAURN8L/sNyhb7VjQ2oRFcRoSVI&#10;oXXtB9xmr0kwezdkt0ns13cLBR+HmTnDbHajbURPna8dK5jPEhDEhTM1lwo+zy9PKxA+IBtsHJOC&#10;G3nYbScPG8yMG/hEvQ6liBD2GSqoQmgzKX1RkUU/cy1x9C6usxii7EppOhwi3DbyOUkW0mLNcaHC&#10;lg4VFVf9bRX8vK+8lq98LL/SY76wb1qnHzelHqfjfg0i0Bju4f92bhQsl/D3Jf4A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PQB3EAAAA2wAAAA8AAAAAAAAAAAAAAAAA&#10;nwIAAGRycy9kb3ducmV2LnhtbFBLBQYAAAAABAAEAPcAAACQAwAAAAA=&#10;">
                  <v:imagedata r:id="rId14" o:title="116120"/>
                </v:shape>
                <v:shape id="Picture 37" o:spid="_x0000_s1031" type="#_x0000_t75" alt="116120" style="position:absolute;left:1371;top:13823;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WmlDCAAAA2wAAAA8AAABkcnMvZG93bnJldi54bWxET7tuwjAU3ZH6D9ZF6oLA6UMtBBwEVZGy&#10;dICysF3FlzhKfB3Fhrh/Xw+VOh6d92YbbSfuNPjGsYKnRQaCuHK64VrB+fswX4LwAVlj55gU/JCH&#10;bfEw2WCu3chHup9CLVII+xwVmBD6XEpfGbLoF64nTtzVDRZDgkMt9YBjCredfM6yN2mx4dRgsKcP&#10;Q1V7ulkFzctXG515HfHgP2fH8ra/rMqo1OM07tYgAsXwL/5zl1rBexqbvqQfII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lppQwgAAANsAAAAPAAAAAAAAAAAAAAAAAJ8C&#10;AABkcnMvZG93bnJldi54bWxQSwUGAAAAAAQABAD3AAAAjgMAAAAA&#10;">
                  <v:imagedata r:id="rId15" o:title="116120"/>
                </v:shape>
                <v:line id="Line 38" o:spid="_x0000_s1032" style="position:absolute;flip:x;visibility:visible;mso-wrap-style:square" from="10737,3158" to="10737,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wugcQAAADbAAAADwAAAGRycy9kb3ducmV2LnhtbESPQWsCMRSE74L/ITyhN81uD21djSJC&#10;oVA8uPWgt0fy3F3dvKxJVrf/vikUehxm5htmuR5sK+7kQ+NYQT7LQBBrZxquFBy+3qdvIEJENtg6&#10;JgXfFGC9Go+WWBj34D3dy1iJBOFQoII6xq6QMuiaLIaZ64iTd3beYkzSV9J4fCS4beVzlr1Iiw2n&#10;hRo72takr2VvFewuufb7/Lj1G9mf9O1z17tyrtTTZNgsQEQa4n/4r/1hFLzO4fdL+g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C6BxAAAANsAAAAPAAAAAAAAAAAA&#10;AAAAAKECAABkcnMvZG93bnJldi54bWxQSwUGAAAAAAQABAD5AAAAkgM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Rz8EAAADbAAAADwAAAGRycy9kb3ducmV2LnhtbERPu2rDMBTdC/0HcQvZGjkdgnGjGJNQ&#10;8JAhTQvpeLFubMfWlWPJr7+vhkLHw3nv0tm0YqTe1ZYVbNYRCOLC6ppLBd9fH68xCOeRNbaWScFC&#10;DtL989MOE20n/qTx4ksRQtglqKDyvkukdEVFBt3adsSBu9neoA+wL6XucQrhppVvUbSVBmsODRV2&#10;dKioaC6DUTDFx0czne41nZfhYJtr+fjJM6VWL3P2DsLT7P/Ff+5cK4jD+vAl/AC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VlHPwQAAANsAAAAPAAAAAAAAAAAAAAAA&#10;AKECAABkcnMvZG93bnJldi54bWxQSwUGAAAAAAQABAD5AAAAjwMAAAAA&#10;" strokecolor="#936" strokeweight="6pt">
                  <v:stroke dashstyle="dash" linestyle="thickBetweenThin"/>
                </v:line>
                <v:line id="Line 40" o:spid="_x0000_s1034" style="position:absolute;rotation:5900485fd;flip:x;visibility:visible;mso-wrap-style:square" from="6245,12701" to="6245,1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0VMQAAADbAAAADwAAAGRycy9kb3ducmV2LnhtbESPT4vCMBTE78J+h/AEb5rqQUrXKKWy&#10;4MGD/8A9Ppq3bbfNS22ird9+syB4HGbmN8xqM5hGPKhzlWUF81kEgji3uuJCweX8NY1BOI+ssbFM&#10;Cp7kYLP+GK0w0bbnIz1OvhABwi5BBaX3bSKly0sy6Ga2JQ7ej+0M+iC7QuoO+wA3jVxE0VIarDgs&#10;lNhSVlJen+5GQR9vb3W//63o8Lxntr4Wt+9dqtRkPKSfIDwN/h1+tXdaQTyH/y/hB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GvRUxAAAANsAAAAPAAAAAAAAAAAA&#10;AAAAAKECAABkcnMvZG93bnJldi54bWxQSwUGAAAAAAQABAD5AAAAkgMAAAAA&#10;" strokecolor="#936" strokeweight="6pt">
                  <v:stroke dashstyle="dash" linestyle="thickBetweenThin"/>
                </v:line>
                <w10:wrap anchorx="margin"/>
              </v:group>
            </w:pict>
          </mc:Fallback>
        </mc:AlternateContent>
      </w:r>
      <w:r w:rsidRPr="005B3A92">
        <w:rPr>
          <w:rFonts w:ascii="Times New Roman" w:hAnsi="Times New Roman" w:cs="Times New Roman"/>
          <w:b/>
          <w:noProof/>
          <w:color w:val="0000FF"/>
          <w:sz w:val="32"/>
          <w:szCs w:val="32"/>
        </w:rPr>
        <w:t>ĐẠI HỌC QUỐC GIA  THÀNH PHỐ HỒ CHÍ MINH</w:t>
      </w:r>
    </w:p>
    <w:p w:rsidR="00C379FA" w:rsidRPr="005B3A92" w:rsidRDefault="00C379FA" w:rsidP="00C379FA">
      <w:pPr>
        <w:jc w:val="center"/>
        <w:rPr>
          <w:rFonts w:ascii="Times New Roman" w:hAnsi="Times New Roman" w:cs="Times New Roman"/>
          <w:b/>
          <w:noProof/>
          <w:color w:val="0000FF"/>
          <w:sz w:val="32"/>
        </w:rPr>
      </w:pPr>
      <w:r w:rsidRPr="005B3A92">
        <w:rPr>
          <w:rFonts w:ascii="Times New Roman" w:hAnsi="Times New Roman" w:cs="Times New Roman"/>
          <w:b/>
          <w:noProof/>
          <w:color w:val="0000FF"/>
          <w:sz w:val="32"/>
        </w:rPr>
        <w:t>TRƯỜNG ĐẠI HỌC CÔNG NGHỆ THÔNG TIN</w:t>
      </w:r>
    </w:p>
    <w:p w:rsidR="00C379FA" w:rsidRPr="005B3A92" w:rsidRDefault="00C379FA" w:rsidP="00C379FA">
      <w:pPr>
        <w:jc w:val="center"/>
        <w:rPr>
          <w:rFonts w:ascii="Times New Roman" w:hAnsi="Times New Roman" w:cs="Times New Roman"/>
          <w:b/>
          <w:noProof/>
          <w:sz w:val="32"/>
        </w:rPr>
      </w:pPr>
      <w:r w:rsidRPr="005B3A92">
        <w:rPr>
          <w:rFonts w:ascii="Times New Roman" w:hAnsi="Times New Roman" w:cs="Times New Roman"/>
          <w:b/>
          <w:noProof/>
          <w:color w:val="0000FF"/>
          <w:sz w:val="32"/>
        </w:rPr>
        <w:t>KHOA CÔNG NGHỆ PHẦN MỀM</w:t>
      </w:r>
    </w:p>
    <w:p w:rsidR="00C379FA" w:rsidRPr="005B3A92" w:rsidRDefault="00C379FA" w:rsidP="00C379FA">
      <w:pPr>
        <w:jc w:val="center"/>
        <w:rPr>
          <w:rFonts w:ascii="Times New Roman" w:hAnsi="Times New Roman" w:cs="Times New Roman"/>
          <w:b/>
          <w:noProof/>
          <w:sz w:val="32"/>
        </w:rPr>
      </w:pPr>
      <w:r w:rsidRPr="005B3A92">
        <w:rPr>
          <w:rFonts w:ascii="Times New Roman" w:hAnsi="Times New Roman" w:cs="Times New Roman"/>
          <w:b/>
          <w:noProof/>
          <w:sz w:val="36"/>
        </w:rPr>
        <w:drawing>
          <wp:anchor distT="0" distB="0" distL="114300" distR="114300" simplePos="0" relativeHeight="251660288" behindDoc="0" locked="0" layoutInCell="1" allowOverlap="1" wp14:anchorId="43E85AF0" wp14:editId="43F593A9">
            <wp:simplePos x="0" y="0"/>
            <wp:positionH relativeFrom="margin">
              <wp:posOffset>1941830</wp:posOffset>
            </wp:positionH>
            <wp:positionV relativeFrom="paragraph">
              <wp:posOffset>286385</wp:posOffset>
            </wp:positionV>
            <wp:extent cx="2113280" cy="1847850"/>
            <wp:effectExtent l="0" t="0" r="1270" b="0"/>
            <wp:wrapNone/>
            <wp:docPr id="85" name="Picture 85" descr="C:\Users\Tín\Desktop\10877414_624420211018888_19465371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ín\Desktop\10877414_624420211018888_1946537134_n.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88" t="27142" r="16295" b="11612"/>
                    <a:stretch/>
                  </pic:blipFill>
                  <pic:spPr bwMode="auto">
                    <a:xfrm>
                      <a:off x="0" y="0"/>
                      <a:ext cx="2113280" cy="1847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B3A92">
        <w:rPr>
          <w:rFonts w:ascii="Times New Roman" w:hAnsi="Times New Roman" w:cs="Times New Roman"/>
          <w:b/>
          <w:noProof/>
          <w:sz w:val="32"/>
        </w:rPr>
        <w:t>--------------------</w:t>
      </w: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rPr>
          <w:rFonts w:ascii="Times New Roman" w:hAnsi="Times New Roman" w:cs="Times New Roman"/>
          <w:b/>
          <w:sz w:val="36"/>
        </w:rPr>
      </w:pPr>
    </w:p>
    <w:p w:rsidR="00C379FA" w:rsidRPr="005B3A92" w:rsidRDefault="00C379FA" w:rsidP="00C379FA">
      <w:pPr>
        <w:jc w:val="center"/>
        <w:rPr>
          <w:rFonts w:ascii="Times New Roman" w:hAnsi="Times New Roman" w:cs="Times New Roman"/>
          <w:b/>
          <w:color w:val="C00000"/>
          <w:sz w:val="40"/>
        </w:rPr>
      </w:pPr>
      <w:r w:rsidRPr="005B3A92">
        <w:rPr>
          <w:rFonts w:ascii="Times New Roman" w:hAnsi="Times New Roman" w:cs="Times New Roman"/>
          <w:b/>
          <w:color w:val="C00000"/>
          <w:sz w:val="40"/>
        </w:rPr>
        <w:t xml:space="preserve">ĐỒ ÁN MÔN PHƯƠNG PHÁP </w:t>
      </w:r>
      <w:r w:rsidR="00CF128D">
        <w:rPr>
          <w:rFonts w:ascii="Times New Roman" w:hAnsi="Times New Roman" w:cs="Times New Roman"/>
          <w:b/>
          <w:color w:val="C00000"/>
          <w:sz w:val="40"/>
        </w:rPr>
        <w:t>PHÁT TRIỂN PHẦN MỀM</w:t>
      </w:r>
      <w:r w:rsidRPr="005B3A92">
        <w:rPr>
          <w:rFonts w:ascii="Times New Roman" w:hAnsi="Times New Roman" w:cs="Times New Roman"/>
          <w:b/>
          <w:color w:val="C00000"/>
          <w:sz w:val="40"/>
        </w:rPr>
        <w:t xml:space="preserve"> HƯỚNG ĐỐI TƯỢNG</w:t>
      </w:r>
    </w:p>
    <w:p w:rsidR="00C379FA" w:rsidRPr="005B3A92" w:rsidRDefault="00C379FA" w:rsidP="00C379FA">
      <w:pPr>
        <w:jc w:val="center"/>
        <w:rPr>
          <w:rFonts w:ascii="Times New Roman" w:hAnsi="Times New Roman" w:cs="Times New Roman"/>
          <w:b/>
          <w:color w:val="C00000"/>
          <w:sz w:val="56"/>
        </w:rPr>
      </w:pPr>
      <w:r w:rsidRPr="005B3A92">
        <w:rPr>
          <w:rFonts w:ascii="Times New Roman" w:hAnsi="Times New Roman" w:cs="Times New Roman"/>
          <w:b/>
          <w:color w:val="C00000"/>
          <w:sz w:val="56"/>
        </w:rPr>
        <w:t>Đề tài: QUẢ</w:t>
      </w:r>
      <w:r w:rsidR="00CF4085" w:rsidRPr="005B3A92">
        <w:rPr>
          <w:rFonts w:ascii="Times New Roman" w:hAnsi="Times New Roman" w:cs="Times New Roman"/>
          <w:b/>
          <w:color w:val="C00000"/>
          <w:sz w:val="56"/>
        </w:rPr>
        <w:t>N LÝ SIÊU THỊ</w:t>
      </w:r>
      <w:r w:rsidR="00552770" w:rsidRPr="005B3A92">
        <w:rPr>
          <w:rFonts w:ascii="Times New Roman" w:hAnsi="Times New Roman" w:cs="Times New Roman"/>
          <w:b/>
          <w:color w:val="C00000"/>
          <w:sz w:val="56"/>
        </w:rPr>
        <w:t xml:space="preserve"> TNS</w:t>
      </w:r>
    </w:p>
    <w:p w:rsidR="00C379FA" w:rsidRPr="005B3A92" w:rsidRDefault="00C379FA" w:rsidP="00C379FA">
      <w:pPr>
        <w:ind w:left="1710" w:firstLine="45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 xml:space="preserve">Giảng viên hướng dẫn: </w:t>
      </w:r>
    </w:p>
    <w:p w:rsidR="00C379FA" w:rsidRPr="005B3A92" w:rsidRDefault="00552AD2" w:rsidP="00C379FA">
      <w:pPr>
        <w:ind w:left="3870"/>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ThS</w:t>
      </w:r>
      <w:r w:rsidR="00C379FA" w:rsidRPr="005B3A92">
        <w:rPr>
          <w:rFonts w:ascii="Times New Roman" w:hAnsi="Times New Roman" w:cs="Times New Roman"/>
          <w:b/>
          <w:color w:val="2E74B5" w:themeColor="accent1" w:themeShade="BF"/>
          <w:sz w:val="28"/>
        </w:rPr>
        <w:t xml:space="preserve"> PHẠM THI VƯƠNG</w:t>
      </w:r>
    </w:p>
    <w:p w:rsidR="00C379FA" w:rsidRPr="005B3A92" w:rsidRDefault="00C379FA" w:rsidP="00C379FA">
      <w:pPr>
        <w:ind w:left="1800" w:firstLine="36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Sinh viên thực hiện:</w:t>
      </w:r>
    </w:p>
    <w:p w:rsidR="00C379FA" w:rsidRPr="005B3A92" w:rsidRDefault="00C379FA"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HUỲNH NGỌC THẮNG - 13520775</w:t>
      </w:r>
    </w:p>
    <w:p w:rsidR="00C379FA" w:rsidRPr="005B3A92" w:rsidRDefault="00C379FA"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NGUYỄN VĂN NGUYỆN – 13520567</w:t>
      </w:r>
    </w:p>
    <w:p w:rsidR="00C379FA" w:rsidRPr="005B3A92" w:rsidRDefault="00552770"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LÊ HOÀNG SINH - 13520703</w:t>
      </w:r>
    </w:p>
    <w:p w:rsidR="00C379FA" w:rsidRPr="005B3A92" w:rsidRDefault="00C379FA" w:rsidP="00C379FA">
      <w:pPr>
        <w:ind w:left="3150" w:firstLine="720"/>
        <w:rPr>
          <w:rFonts w:ascii="Times New Roman" w:hAnsi="Times New Roman" w:cs="Times New Roman"/>
          <w:b/>
          <w:sz w:val="28"/>
        </w:rPr>
      </w:pPr>
    </w:p>
    <w:p w:rsidR="00C379FA" w:rsidRPr="005B3A92" w:rsidRDefault="00C379FA" w:rsidP="00C379FA">
      <w:pPr>
        <w:jc w:val="center"/>
        <w:rPr>
          <w:rFonts w:ascii="Times New Roman" w:hAnsi="Times New Roman" w:cs="Times New Roman"/>
          <w:b/>
          <w:sz w:val="36"/>
        </w:rPr>
      </w:pPr>
      <w:r w:rsidRPr="005B3A92">
        <w:rPr>
          <w:rFonts w:ascii="Times New Roman" w:hAnsi="Times New Roman" w:cs="Times New Roman"/>
          <w:b/>
          <w:noProof/>
          <w:sz w:val="40"/>
        </w:rPr>
        <mc:AlternateContent>
          <mc:Choice Requires="wps">
            <w:drawing>
              <wp:anchor distT="0" distB="0" distL="114300" distR="114300" simplePos="0" relativeHeight="251661312" behindDoc="0" locked="0" layoutInCell="1" allowOverlap="1" wp14:anchorId="32FC4EF5" wp14:editId="146DD84F">
                <wp:simplePos x="0" y="0"/>
                <wp:positionH relativeFrom="column">
                  <wp:posOffset>2517775</wp:posOffset>
                </wp:positionH>
                <wp:positionV relativeFrom="paragraph">
                  <wp:posOffset>9088120</wp:posOffset>
                </wp:positionV>
                <wp:extent cx="3314700" cy="571500"/>
                <wp:effectExtent l="28575" t="5715" r="28575" b="13335"/>
                <wp:wrapNone/>
                <wp:docPr id="83" name="Up Ribbon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A449AC" w:rsidRPr="008C4DD8" w:rsidRDefault="00A449AC" w:rsidP="00C379FA">
                            <w:pPr>
                              <w:jc w:val="center"/>
                              <w:rPr>
                                <w:b/>
                                <w:i/>
                                <w:sz w:val="10"/>
                              </w:rPr>
                            </w:pPr>
                          </w:p>
                          <w:p w:rsidR="00A449AC" w:rsidRPr="00A15808" w:rsidRDefault="00A449AC" w:rsidP="00C379FA">
                            <w:pPr>
                              <w:jc w:val="center"/>
                              <w:rPr>
                                <w:b/>
                                <w:i/>
                              </w:rPr>
                            </w:pPr>
                            <w:r>
                              <w:rPr>
                                <w:b/>
                                <w:i/>
                              </w:rPr>
                              <w:t>Năm học 2007 - 20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FC4EF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Up Ribbon 83" o:spid="_x0000_s1026" type="#_x0000_t54" style="position:absolute;left:0;text-align:left;margin-left:198.25pt;margin-top:715.6pt;width:261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" adj=",14400">
                <v:fill color2="#767676" rotate="t" focusposition=".5,.5" focussize="" focus="100%" type="gradientRadial">
                  <o:fill v:ext="view" type="gradientCenter"/>
                </v:fill>
                <v:textbox>
                  <w:txbxContent>
                    <w:p w:rsidR="00A449AC" w:rsidRPr="008C4DD8" w:rsidRDefault="00A449AC" w:rsidP="00C379FA">
                      <w:pPr>
                        <w:jc w:val="center"/>
                        <w:rPr>
                          <w:b/>
                          <w:i/>
                          <w:sz w:val="10"/>
                        </w:rPr>
                      </w:pPr>
                    </w:p>
                    <w:p w:rsidR="00A449AC" w:rsidRPr="00A15808" w:rsidRDefault="00A449AC" w:rsidP="00C379FA">
                      <w:pPr>
                        <w:jc w:val="center"/>
                        <w:rPr>
                          <w:b/>
                          <w:i/>
                        </w:rPr>
                      </w:pPr>
                      <w:r>
                        <w:rPr>
                          <w:b/>
                          <w:i/>
                        </w:rPr>
                        <w:t>Năm học 2007 - 2008</w:t>
                      </w:r>
                    </w:p>
                  </w:txbxContent>
                </v:textbox>
              </v:shape>
            </w:pict>
          </mc:Fallback>
        </mc:AlternateContent>
      </w:r>
      <w:r w:rsidRPr="005B3A92">
        <w:rPr>
          <w:rFonts w:ascii="Times New Roman" w:hAnsi="Times New Roman" w:cs="Times New Roman"/>
          <w:b/>
          <w:sz w:val="40"/>
        </w:rPr>
        <w:t xml:space="preserve"> </w:t>
      </w:r>
      <w:bookmarkEnd w:id="0"/>
    </w:p>
    <w:p w:rsidR="00C379FA" w:rsidRPr="005B3A92" w:rsidRDefault="00C379FA" w:rsidP="00C379FA">
      <w:pPr>
        <w:rPr>
          <w:rFonts w:ascii="Times New Roman" w:hAnsi="Times New Roman" w:cs="Times New Roman"/>
          <w:sz w:val="36"/>
        </w:rPr>
      </w:pPr>
    </w:p>
    <w:p w:rsidR="00552770" w:rsidRPr="005B3A92" w:rsidRDefault="00B8305B" w:rsidP="00552770">
      <w:pPr>
        <w:rPr>
          <w:rFonts w:ascii="Times New Roman" w:hAnsi="Times New Roman" w:cs="Times New Roman"/>
          <w:sz w:val="36"/>
        </w:rPr>
        <w:sectPr w:rsidR="00552770" w:rsidRPr="005B3A92" w:rsidSect="00901E69">
          <w:pgSz w:w="11907" w:h="16839" w:code="9"/>
          <w:pgMar w:top="1440" w:right="1440" w:bottom="1440" w:left="1440" w:header="720" w:footer="720" w:gutter="0"/>
          <w:pgNumType w:start="1"/>
          <w:cols w:space="720"/>
          <w:docGrid w:linePitch="360"/>
        </w:sectPr>
      </w:pPr>
      <w:r w:rsidRPr="005B3A92">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450247CE" wp14:editId="03897764">
                <wp:simplePos x="0" y="0"/>
                <wp:positionH relativeFrom="column">
                  <wp:posOffset>1226185</wp:posOffset>
                </wp:positionH>
                <wp:positionV relativeFrom="paragraph">
                  <wp:posOffset>179070</wp:posOffset>
                </wp:positionV>
                <wp:extent cx="3314700" cy="571500"/>
                <wp:effectExtent l="0" t="0" r="19050" b="19050"/>
                <wp:wrapNone/>
                <wp:docPr id="82" name="Up Ribbon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A449AC" w:rsidRPr="007244D5" w:rsidRDefault="00A449AC" w:rsidP="00C379FA">
                            <w:pPr>
                              <w:jc w:val="center"/>
                              <w:rPr>
                                <w:b/>
                                <w:i/>
                                <w:color w:val="00B0F0"/>
                              </w:rPr>
                            </w:pPr>
                            <w:r>
                              <w:rPr>
                                <w:b/>
                                <w:i/>
                                <w:color w:val="00B0F0"/>
                              </w:rPr>
                              <w:t>TPHCM, 10/10/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247CE" id="Up Ribbon 82" o:spid="_x0000_s1027" type="#_x0000_t54" style="position:absolute;margin-left:96.55pt;margin-top:14.1pt;width:261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" adj=",14400">
                <v:fill color2="#767676" rotate="t" focusposition=".5,.5" focussize="" focus="100%" type="gradientRadial">
                  <o:fill v:ext="view" type="gradientCenter"/>
                </v:fill>
                <v:textbox>
                  <w:txbxContent>
                    <w:p w:rsidR="00A449AC" w:rsidRPr="007244D5" w:rsidRDefault="00A449AC" w:rsidP="00C379FA">
                      <w:pPr>
                        <w:jc w:val="center"/>
                        <w:rPr>
                          <w:b/>
                          <w:i/>
                          <w:color w:val="00B0F0"/>
                        </w:rPr>
                      </w:pPr>
                      <w:r>
                        <w:rPr>
                          <w:b/>
                          <w:i/>
                          <w:color w:val="00B0F0"/>
                        </w:rPr>
                        <w:t>TPHCM, 10/10/2016</w:t>
                      </w:r>
                    </w:p>
                  </w:txbxContent>
                </v:textbox>
              </v:shape>
            </w:pict>
          </mc:Fallback>
        </mc:AlternateContent>
      </w:r>
      <w:r w:rsidR="00552770" w:rsidRPr="005B3A92">
        <w:rPr>
          <w:rFonts w:ascii="Times New Roman" w:hAnsi="Times New Roman" w:cs="Times New Roman"/>
          <w:sz w:val="36"/>
        </w:rPr>
        <w:br w:type="page"/>
      </w:r>
    </w:p>
    <w:p w:rsidR="00C379FA" w:rsidRPr="005B3A92" w:rsidRDefault="00C379FA" w:rsidP="00540870">
      <w:pPr>
        <w:outlineLvl w:val="0"/>
        <w:rPr>
          <w:rFonts w:ascii="Times New Roman" w:hAnsi="Times New Roman" w:cs="Times New Roman"/>
          <w:sz w:val="36"/>
        </w:rPr>
      </w:pPr>
      <w:bookmarkStart w:id="1" w:name="_Toc469991937"/>
      <w:r w:rsidRPr="005B3A92">
        <w:rPr>
          <w:rFonts w:ascii="Times New Roman" w:hAnsi="Times New Roman" w:cs="Times New Roman"/>
          <w:sz w:val="36"/>
        </w:rPr>
        <w:lastRenderedPageBreak/>
        <w:t>LỜI MỞ ĐẦU</w:t>
      </w:r>
      <w:bookmarkEnd w:id="1"/>
    </w:p>
    <w:p w:rsidR="00C379FA" w:rsidRPr="005B3A92" w:rsidRDefault="00C379FA" w:rsidP="00C379FA">
      <w:pPr>
        <w:rPr>
          <w:rFonts w:ascii="Times New Roman" w:hAnsi="Times New Roman" w:cs="Times New Roman"/>
          <w:sz w:val="36"/>
        </w:rPr>
      </w:pPr>
    </w:p>
    <w:p w:rsidR="00C379FA" w:rsidRPr="005B3A92" w:rsidRDefault="00C379FA">
      <w:pPr>
        <w:rPr>
          <w:rFonts w:ascii="Times New Roman" w:hAnsi="Times New Roman" w:cs="Times New Roman"/>
          <w:sz w:val="36"/>
        </w:rPr>
      </w:pPr>
      <w:r w:rsidRPr="005B3A92">
        <w:rPr>
          <w:rFonts w:ascii="Times New Roman" w:hAnsi="Times New Roman" w:cs="Times New Roman"/>
          <w:sz w:val="36"/>
        </w:rPr>
        <w:br w:type="page"/>
      </w:r>
    </w:p>
    <w:p w:rsidR="00C379FA" w:rsidRPr="005B3A92" w:rsidRDefault="00C379FA" w:rsidP="00540870">
      <w:pPr>
        <w:outlineLvl w:val="0"/>
        <w:rPr>
          <w:rFonts w:ascii="Times New Roman" w:hAnsi="Times New Roman" w:cs="Times New Roman"/>
          <w:sz w:val="36"/>
        </w:rPr>
      </w:pPr>
      <w:bookmarkStart w:id="2" w:name="_Toc469991938"/>
      <w:r w:rsidRPr="005B3A92">
        <w:rPr>
          <w:rFonts w:ascii="Times New Roman" w:hAnsi="Times New Roman" w:cs="Times New Roman"/>
          <w:sz w:val="36"/>
        </w:rPr>
        <w:lastRenderedPageBreak/>
        <w:t>LỜI CẢM ƠN</w:t>
      </w:r>
      <w:bookmarkEnd w:id="2"/>
    </w:p>
    <w:p w:rsidR="00C379FA" w:rsidRPr="005B3A92" w:rsidRDefault="00C379FA" w:rsidP="00C379FA">
      <w:pPr>
        <w:rPr>
          <w:rFonts w:ascii="Times New Roman" w:hAnsi="Times New Roman" w:cs="Times New Roman"/>
          <w:sz w:val="36"/>
        </w:rPr>
      </w:pPr>
    </w:p>
    <w:p w:rsidR="00C379FA" w:rsidRPr="005B3A92" w:rsidRDefault="00C379FA">
      <w:pPr>
        <w:rPr>
          <w:rFonts w:ascii="Times New Roman" w:hAnsi="Times New Roman" w:cs="Times New Roman"/>
          <w:sz w:val="36"/>
        </w:rPr>
      </w:pPr>
      <w:r w:rsidRPr="005B3A92">
        <w:rPr>
          <w:rFonts w:ascii="Times New Roman" w:hAnsi="Times New Roman" w:cs="Times New Roman"/>
          <w:sz w:val="36"/>
        </w:rPr>
        <w:br w:type="page"/>
      </w:r>
    </w:p>
    <w:p w:rsidR="00C379FA" w:rsidRPr="005B3A92" w:rsidRDefault="00C379FA" w:rsidP="00C379FA">
      <w:pPr>
        <w:jc w:val="center"/>
        <w:rPr>
          <w:rFonts w:ascii="Times New Roman" w:hAnsi="Times New Roman" w:cs="Times New Roman"/>
          <w:b/>
          <w:sz w:val="36"/>
        </w:rPr>
      </w:pPr>
      <w:r w:rsidRPr="005B3A92">
        <w:rPr>
          <w:rFonts w:ascii="Times New Roman" w:hAnsi="Times New Roman" w:cs="Times New Roman"/>
          <w:b/>
          <w:sz w:val="36"/>
        </w:rPr>
        <w:lastRenderedPageBreak/>
        <w:t>NHẬN XÉT CỦA GIẢNG VIÊN</w:t>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sdt>
      <w:sdtPr>
        <w:rPr>
          <w:rFonts w:ascii="Times New Roman" w:eastAsiaTheme="minorHAnsi" w:hAnsi="Times New Roman" w:cstheme="minorBidi"/>
          <w:color w:val="auto"/>
          <w:sz w:val="22"/>
          <w:szCs w:val="22"/>
        </w:rPr>
        <w:id w:val="2085954143"/>
        <w:docPartObj>
          <w:docPartGallery w:val="Table of Contents"/>
          <w:docPartUnique/>
        </w:docPartObj>
      </w:sdtPr>
      <w:sdtEndPr>
        <w:rPr>
          <w:b/>
          <w:bCs/>
          <w:noProof/>
        </w:rPr>
      </w:sdtEndPr>
      <w:sdtContent>
        <w:p w:rsidR="00540870" w:rsidRPr="005B3A92" w:rsidRDefault="00540870" w:rsidP="00552770">
          <w:pPr>
            <w:pStyle w:val="TOCHeading"/>
            <w:jc w:val="center"/>
            <w:rPr>
              <w:rFonts w:ascii="Times New Roman" w:hAnsi="Times New Roman"/>
            </w:rPr>
          </w:pPr>
          <w:r w:rsidRPr="005B3A92">
            <w:rPr>
              <w:rFonts w:ascii="Times New Roman" w:hAnsi="Times New Roman"/>
            </w:rPr>
            <w:t>Mục Lục</w:t>
          </w:r>
        </w:p>
        <w:p w:rsidR="00CB45C7" w:rsidRDefault="00540870">
          <w:pPr>
            <w:pStyle w:val="TOC1"/>
            <w:rPr>
              <w:rFonts w:cstheme="minorBidi"/>
              <w:noProof/>
            </w:rPr>
          </w:pPr>
          <w:r w:rsidRPr="005B3A92">
            <w:rPr>
              <w:rFonts w:ascii="Times New Roman" w:hAnsi="Times New Roman"/>
            </w:rPr>
            <w:fldChar w:fldCharType="begin"/>
          </w:r>
          <w:r w:rsidRPr="005B3A92">
            <w:rPr>
              <w:rFonts w:ascii="Times New Roman" w:hAnsi="Times New Roman"/>
            </w:rPr>
            <w:instrText xml:space="preserve"> TOC \o "1-3" \h \z \u </w:instrText>
          </w:r>
          <w:r w:rsidRPr="005B3A92">
            <w:rPr>
              <w:rFonts w:ascii="Times New Roman" w:hAnsi="Times New Roman"/>
            </w:rPr>
            <w:fldChar w:fldCharType="separate"/>
          </w:r>
          <w:hyperlink w:anchor="_Toc469991937" w:history="1">
            <w:r w:rsidR="00CB45C7" w:rsidRPr="00AA7484">
              <w:rPr>
                <w:rStyle w:val="Hyperlink"/>
                <w:rFonts w:ascii="Times New Roman" w:hAnsi="Times New Roman"/>
                <w:noProof/>
              </w:rPr>
              <w:t>LỜI MỞ ĐẦU</w:t>
            </w:r>
            <w:r w:rsidR="00CB45C7">
              <w:rPr>
                <w:noProof/>
                <w:webHidden/>
              </w:rPr>
              <w:tab/>
            </w:r>
            <w:r w:rsidR="00CB45C7">
              <w:rPr>
                <w:noProof/>
                <w:webHidden/>
              </w:rPr>
              <w:fldChar w:fldCharType="begin"/>
            </w:r>
            <w:r w:rsidR="00CB45C7">
              <w:rPr>
                <w:noProof/>
                <w:webHidden/>
              </w:rPr>
              <w:instrText xml:space="preserve"> PAGEREF _Toc469991937 \h </w:instrText>
            </w:r>
            <w:r w:rsidR="00CB45C7">
              <w:rPr>
                <w:noProof/>
                <w:webHidden/>
              </w:rPr>
            </w:r>
            <w:r w:rsidR="00CB45C7">
              <w:rPr>
                <w:noProof/>
                <w:webHidden/>
              </w:rPr>
              <w:fldChar w:fldCharType="separate"/>
            </w:r>
            <w:r w:rsidR="00CB45C7">
              <w:rPr>
                <w:noProof/>
                <w:webHidden/>
              </w:rPr>
              <w:t>1</w:t>
            </w:r>
            <w:r w:rsidR="00CB45C7">
              <w:rPr>
                <w:noProof/>
                <w:webHidden/>
              </w:rPr>
              <w:fldChar w:fldCharType="end"/>
            </w:r>
          </w:hyperlink>
        </w:p>
        <w:p w:rsidR="00CB45C7" w:rsidRDefault="00552AD2">
          <w:pPr>
            <w:pStyle w:val="TOC1"/>
            <w:rPr>
              <w:rFonts w:cstheme="minorBidi"/>
              <w:noProof/>
            </w:rPr>
          </w:pPr>
          <w:hyperlink w:anchor="_Toc469991938" w:history="1">
            <w:r w:rsidR="00CB45C7" w:rsidRPr="00AA7484">
              <w:rPr>
                <w:rStyle w:val="Hyperlink"/>
                <w:rFonts w:ascii="Times New Roman" w:hAnsi="Times New Roman"/>
                <w:noProof/>
              </w:rPr>
              <w:t>LỜI CẢM ƠN</w:t>
            </w:r>
            <w:r w:rsidR="00CB45C7">
              <w:rPr>
                <w:noProof/>
                <w:webHidden/>
              </w:rPr>
              <w:tab/>
            </w:r>
            <w:r w:rsidR="00CB45C7">
              <w:rPr>
                <w:noProof/>
                <w:webHidden/>
              </w:rPr>
              <w:fldChar w:fldCharType="begin"/>
            </w:r>
            <w:r w:rsidR="00CB45C7">
              <w:rPr>
                <w:noProof/>
                <w:webHidden/>
              </w:rPr>
              <w:instrText xml:space="preserve"> PAGEREF _Toc469991938 \h </w:instrText>
            </w:r>
            <w:r w:rsidR="00CB45C7">
              <w:rPr>
                <w:noProof/>
                <w:webHidden/>
              </w:rPr>
            </w:r>
            <w:r w:rsidR="00CB45C7">
              <w:rPr>
                <w:noProof/>
                <w:webHidden/>
              </w:rPr>
              <w:fldChar w:fldCharType="separate"/>
            </w:r>
            <w:r w:rsidR="00CB45C7">
              <w:rPr>
                <w:noProof/>
                <w:webHidden/>
              </w:rPr>
              <w:t>2</w:t>
            </w:r>
            <w:r w:rsidR="00CB45C7">
              <w:rPr>
                <w:noProof/>
                <w:webHidden/>
              </w:rPr>
              <w:fldChar w:fldCharType="end"/>
            </w:r>
          </w:hyperlink>
        </w:p>
        <w:p w:rsidR="00CB45C7" w:rsidRDefault="00552AD2">
          <w:pPr>
            <w:pStyle w:val="TOC1"/>
            <w:tabs>
              <w:tab w:val="left" w:pos="440"/>
            </w:tabs>
            <w:rPr>
              <w:rFonts w:cstheme="minorBidi"/>
              <w:noProof/>
            </w:rPr>
          </w:pPr>
          <w:hyperlink w:anchor="_Toc469991939" w:history="1">
            <w:r w:rsidR="00CB45C7" w:rsidRPr="00AA7484">
              <w:rPr>
                <w:rStyle w:val="Hyperlink"/>
                <w:rFonts w:ascii="Times New Roman" w:hAnsi="Times New Roman"/>
                <w:noProof/>
              </w:rPr>
              <w:t>I.</w:t>
            </w:r>
            <w:r w:rsidR="00CB45C7">
              <w:rPr>
                <w:rFonts w:cstheme="minorBidi"/>
                <w:noProof/>
              </w:rPr>
              <w:tab/>
            </w:r>
            <w:r w:rsidR="00CB45C7" w:rsidRPr="00AA7484">
              <w:rPr>
                <w:rStyle w:val="Hyperlink"/>
                <w:rFonts w:ascii="Times New Roman" w:hAnsi="Times New Roman"/>
                <w:noProof/>
              </w:rPr>
              <w:t>THÔNG TIN CHUNG</w:t>
            </w:r>
            <w:r w:rsidR="00CB45C7">
              <w:rPr>
                <w:noProof/>
                <w:webHidden/>
              </w:rPr>
              <w:tab/>
            </w:r>
            <w:r w:rsidR="00CB45C7">
              <w:rPr>
                <w:noProof/>
                <w:webHidden/>
              </w:rPr>
              <w:fldChar w:fldCharType="begin"/>
            </w:r>
            <w:r w:rsidR="00CB45C7">
              <w:rPr>
                <w:noProof/>
                <w:webHidden/>
              </w:rPr>
              <w:instrText xml:space="preserve"> PAGEREF _Toc469991939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40"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Tên đề tài</w:t>
            </w:r>
            <w:r w:rsidR="00CB45C7">
              <w:rPr>
                <w:noProof/>
                <w:webHidden/>
              </w:rPr>
              <w:tab/>
            </w:r>
            <w:r w:rsidR="00CB45C7">
              <w:rPr>
                <w:noProof/>
                <w:webHidden/>
              </w:rPr>
              <w:fldChar w:fldCharType="begin"/>
            </w:r>
            <w:r w:rsidR="00CB45C7">
              <w:rPr>
                <w:noProof/>
                <w:webHidden/>
              </w:rPr>
              <w:instrText xml:space="preserve"> PAGEREF _Toc469991940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41"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Môi trường phát triển ứng dụng</w:t>
            </w:r>
            <w:r w:rsidR="00CB45C7">
              <w:rPr>
                <w:noProof/>
                <w:webHidden/>
              </w:rPr>
              <w:tab/>
            </w:r>
            <w:r w:rsidR="00CB45C7">
              <w:rPr>
                <w:noProof/>
                <w:webHidden/>
              </w:rPr>
              <w:fldChar w:fldCharType="begin"/>
            </w:r>
            <w:r w:rsidR="00CB45C7">
              <w:rPr>
                <w:noProof/>
                <w:webHidden/>
              </w:rPr>
              <w:instrText xml:space="preserve"> PAGEREF _Toc469991941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42" w:history="1">
            <w:r w:rsidR="00CB45C7" w:rsidRPr="00AA7484">
              <w:rPr>
                <w:rStyle w:val="Hyperlink"/>
                <w:rFonts w:ascii="Times New Roman" w:hAnsi="Times New Roman"/>
                <w:noProof/>
              </w:rPr>
              <w:t>3.</w:t>
            </w:r>
            <w:r w:rsidR="00CB45C7">
              <w:rPr>
                <w:rFonts w:cstheme="minorBidi"/>
                <w:noProof/>
              </w:rPr>
              <w:tab/>
            </w:r>
            <w:r w:rsidR="00CB45C7" w:rsidRPr="00AA7484">
              <w:rPr>
                <w:rStyle w:val="Hyperlink"/>
                <w:rFonts w:ascii="Times New Roman" w:hAnsi="Times New Roman"/>
                <w:noProof/>
              </w:rPr>
              <w:t>Thông tin về nhóm</w:t>
            </w:r>
            <w:r w:rsidR="00CB45C7">
              <w:rPr>
                <w:noProof/>
                <w:webHidden/>
              </w:rPr>
              <w:tab/>
            </w:r>
            <w:r w:rsidR="00CB45C7">
              <w:rPr>
                <w:noProof/>
                <w:webHidden/>
              </w:rPr>
              <w:fldChar w:fldCharType="begin"/>
            </w:r>
            <w:r w:rsidR="00CB45C7">
              <w:rPr>
                <w:noProof/>
                <w:webHidden/>
              </w:rPr>
              <w:instrText xml:space="preserve"> PAGEREF _Toc469991942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1"/>
            <w:tabs>
              <w:tab w:val="left" w:pos="440"/>
            </w:tabs>
            <w:rPr>
              <w:rFonts w:cstheme="minorBidi"/>
              <w:noProof/>
            </w:rPr>
          </w:pPr>
          <w:hyperlink w:anchor="_Toc469991943" w:history="1">
            <w:r w:rsidR="00CB45C7" w:rsidRPr="00AA7484">
              <w:rPr>
                <w:rStyle w:val="Hyperlink"/>
                <w:rFonts w:ascii="Times New Roman" w:hAnsi="Times New Roman"/>
                <w:noProof/>
              </w:rPr>
              <w:t>II.</w:t>
            </w:r>
            <w:r w:rsidR="00CB45C7">
              <w:rPr>
                <w:rFonts w:cstheme="minorBidi"/>
                <w:noProof/>
              </w:rPr>
              <w:tab/>
            </w:r>
            <w:r w:rsidR="00CB45C7" w:rsidRPr="00AA7484">
              <w:rPr>
                <w:rStyle w:val="Hyperlink"/>
                <w:rFonts w:ascii="Times New Roman" w:hAnsi="Times New Roman"/>
                <w:noProof/>
              </w:rPr>
              <w:t>PHÁT BIỂU BÀI TOÁN</w:t>
            </w:r>
            <w:r w:rsidR="00CB45C7">
              <w:rPr>
                <w:noProof/>
                <w:webHidden/>
              </w:rPr>
              <w:tab/>
            </w:r>
            <w:r w:rsidR="00CB45C7">
              <w:rPr>
                <w:noProof/>
                <w:webHidden/>
              </w:rPr>
              <w:fldChar w:fldCharType="begin"/>
            </w:r>
            <w:r w:rsidR="00CB45C7">
              <w:rPr>
                <w:noProof/>
                <w:webHidden/>
              </w:rPr>
              <w:instrText xml:space="preserve"> PAGEREF _Toc469991943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44" w:history="1">
            <w:r w:rsidR="00CB45C7" w:rsidRPr="00AA7484">
              <w:rPr>
                <w:rStyle w:val="Hyperlink"/>
                <w:rFonts w:ascii="Times New Roman" w:hAnsi="Times New Roman"/>
                <w:noProof/>
              </w:rPr>
              <w:t>1. KHẢO SÁT HIỆN TRẠNG</w:t>
            </w:r>
            <w:r w:rsidR="00CB45C7">
              <w:rPr>
                <w:noProof/>
                <w:webHidden/>
              </w:rPr>
              <w:tab/>
            </w:r>
            <w:r w:rsidR="00CB45C7">
              <w:rPr>
                <w:noProof/>
                <w:webHidden/>
              </w:rPr>
              <w:fldChar w:fldCharType="begin"/>
            </w:r>
            <w:r w:rsidR="00CB45C7">
              <w:rPr>
                <w:noProof/>
                <w:webHidden/>
              </w:rPr>
              <w:instrText xml:space="preserve"> PAGEREF _Toc469991944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45" w:history="1">
            <w:r w:rsidR="00CB45C7" w:rsidRPr="00AA7484">
              <w:rPr>
                <w:rStyle w:val="Hyperlink"/>
                <w:rFonts w:ascii="Times New Roman" w:hAnsi="Times New Roman"/>
                <w:noProof/>
              </w:rPr>
              <w:t>2. YÊU CẦU HỆ THỐNG</w:t>
            </w:r>
            <w:r w:rsidR="00CB45C7">
              <w:rPr>
                <w:noProof/>
                <w:webHidden/>
              </w:rPr>
              <w:tab/>
            </w:r>
            <w:r w:rsidR="00CB45C7">
              <w:rPr>
                <w:noProof/>
                <w:webHidden/>
              </w:rPr>
              <w:fldChar w:fldCharType="begin"/>
            </w:r>
            <w:r w:rsidR="00CB45C7">
              <w:rPr>
                <w:noProof/>
                <w:webHidden/>
              </w:rPr>
              <w:instrText xml:space="preserve"> PAGEREF _Toc469991945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46" w:history="1">
            <w:r w:rsidR="00CB45C7" w:rsidRPr="00AA7484">
              <w:rPr>
                <w:rStyle w:val="Hyperlink"/>
                <w:rFonts w:ascii="Times New Roman" w:hAnsi="Times New Roman"/>
                <w:noProof/>
              </w:rPr>
              <w:t>2.1 Danh sách các yêu cầu</w:t>
            </w:r>
            <w:r w:rsidR="00CB45C7">
              <w:rPr>
                <w:noProof/>
                <w:webHidden/>
              </w:rPr>
              <w:tab/>
            </w:r>
            <w:r w:rsidR="00CB45C7">
              <w:rPr>
                <w:noProof/>
                <w:webHidden/>
              </w:rPr>
              <w:fldChar w:fldCharType="begin"/>
            </w:r>
            <w:r w:rsidR="00CB45C7">
              <w:rPr>
                <w:noProof/>
                <w:webHidden/>
              </w:rPr>
              <w:instrText xml:space="preserve"> PAGEREF _Toc469991946 \h </w:instrText>
            </w:r>
            <w:r w:rsidR="00CB45C7">
              <w:rPr>
                <w:noProof/>
                <w:webHidden/>
              </w:rPr>
            </w:r>
            <w:r w:rsidR="00CB45C7">
              <w:rPr>
                <w:noProof/>
                <w:webHidden/>
              </w:rPr>
              <w:fldChar w:fldCharType="separate"/>
            </w:r>
            <w:r w:rsidR="00CB45C7">
              <w:rPr>
                <w:noProof/>
                <w:webHidden/>
              </w:rPr>
              <w:t>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47" w:history="1">
            <w:r w:rsidR="00CB45C7" w:rsidRPr="00AA7484">
              <w:rPr>
                <w:rStyle w:val="Hyperlink"/>
                <w:rFonts w:ascii="Times New Roman" w:hAnsi="Times New Roman"/>
                <w:noProof/>
              </w:rPr>
              <w:t>2.2 Danh sách các biểu mẫu và yêu cầu</w:t>
            </w:r>
            <w:r w:rsidR="00CB45C7">
              <w:rPr>
                <w:noProof/>
                <w:webHidden/>
              </w:rPr>
              <w:tab/>
            </w:r>
            <w:r w:rsidR="00CB45C7">
              <w:rPr>
                <w:noProof/>
                <w:webHidden/>
              </w:rPr>
              <w:fldChar w:fldCharType="begin"/>
            </w:r>
            <w:r w:rsidR="00CB45C7">
              <w:rPr>
                <w:noProof/>
                <w:webHidden/>
              </w:rPr>
              <w:instrText xml:space="preserve"> PAGEREF _Toc469991947 \h </w:instrText>
            </w:r>
            <w:r w:rsidR="00CB45C7">
              <w:rPr>
                <w:noProof/>
                <w:webHidden/>
              </w:rPr>
            </w:r>
            <w:r w:rsidR="00CB45C7">
              <w:rPr>
                <w:noProof/>
                <w:webHidden/>
              </w:rPr>
              <w:fldChar w:fldCharType="separate"/>
            </w:r>
            <w:r w:rsidR="00CB45C7">
              <w:rPr>
                <w:noProof/>
                <w:webHidden/>
              </w:rPr>
              <w:t>8</w:t>
            </w:r>
            <w:r w:rsidR="00CB45C7">
              <w:rPr>
                <w:noProof/>
                <w:webHidden/>
              </w:rPr>
              <w:fldChar w:fldCharType="end"/>
            </w:r>
          </w:hyperlink>
        </w:p>
        <w:p w:rsidR="00CB45C7" w:rsidRDefault="00552AD2">
          <w:pPr>
            <w:pStyle w:val="TOC1"/>
            <w:tabs>
              <w:tab w:val="left" w:pos="660"/>
            </w:tabs>
            <w:rPr>
              <w:rFonts w:cstheme="minorBidi"/>
              <w:noProof/>
            </w:rPr>
          </w:pPr>
          <w:hyperlink w:anchor="_Toc469991948" w:history="1">
            <w:r w:rsidR="00CB45C7" w:rsidRPr="00AA7484">
              <w:rPr>
                <w:rStyle w:val="Hyperlink"/>
                <w:rFonts w:ascii="Times New Roman" w:hAnsi="Times New Roman"/>
                <w:noProof/>
              </w:rPr>
              <w:t>III.</w:t>
            </w:r>
            <w:r w:rsidR="00CB45C7">
              <w:rPr>
                <w:rFonts w:cstheme="minorBidi"/>
                <w:noProof/>
              </w:rPr>
              <w:tab/>
            </w:r>
            <w:r w:rsidR="00CB45C7" w:rsidRPr="00AA7484">
              <w:rPr>
                <w:rStyle w:val="Hyperlink"/>
                <w:rFonts w:ascii="Times New Roman" w:hAnsi="Times New Roman"/>
                <w:noProof/>
              </w:rPr>
              <w:t>MÔ HÌNH USE-CASE</w:t>
            </w:r>
            <w:r w:rsidR="00CB45C7">
              <w:rPr>
                <w:noProof/>
                <w:webHidden/>
              </w:rPr>
              <w:tab/>
            </w:r>
            <w:r w:rsidR="00CB45C7">
              <w:rPr>
                <w:noProof/>
                <w:webHidden/>
              </w:rPr>
              <w:fldChar w:fldCharType="begin"/>
            </w:r>
            <w:r w:rsidR="00CB45C7">
              <w:rPr>
                <w:noProof/>
                <w:webHidden/>
              </w:rPr>
              <w:instrText xml:space="preserve"> PAGEREF _Toc469991948 \h </w:instrText>
            </w:r>
            <w:r w:rsidR="00CB45C7">
              <w:rPr>
                <w:noProof/>
                <w:webHidden/>
              </w:rPr>
            </w:r>
            <w:r w:rsidR="00CB45C7">
              <w:rPr>
                <w:noProof/>
                <w:webHidden/>
              </w:rPr>
              <w:fldChar w:fldCharType="separate"/>
            </w:r>
            <w:r w:rsidR="00CB45C7">
              <w:rPr>
                <w:noProof/>
                <w:webHidden/>
              </w:rPr>
              <w:t>14</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49" w:history="1">
            <w:r w:rsidR="00CB45C7" w:rsidRPr="00AA7484">
              <w:rPr>
                <w:rStyle w:val="Hyperlink"/>
                <w:rFonts w:ascii="Times New Roman" w:hAnsi="Times New Roman"/>
                <w:noProof/>
              </w:rPr>
              <w:t>1. SƠ ĐỒ USE-CASE</w:t>
            </w:r>
            <w:r w:rsidR="00CB45C7">
              <w:rPr>
                <w:noProof/>
                <w:webHidden/>
              </w:rPr>
              <w:tab/>
            </w:r>
            <w:r w:rsidR="00CB45C7">
              <w:rPr>
                <w:noProof/>
                <w:webHidden/>
              </w:rPr>
              <w:fldChar w:fldCharType="begin"/>
            </w:r>
            <w:r w:rsidR="00CB45C7">
              <w:rPr>
                <w:noProof/>
                <w:webHidden/>
              </w:rPr>
              <w:instrText xml:space="preserve"> PAGEREF _Toc469991949 \h </w:instrText>
            </w:r>
            <w:r w:rsidR="00CB45C7">
              <w:rPr>
                <w:noProof/>
                <w:webHidden/>
              </w:rPr>
            </w:r>
            <w:r w:rsidR="00CB45C7">
              <w:rPr>
                <w:noProof/>
                <w:webHidden/>
              </w:rPr>
              <w:fldChar w:fldCharType="separate"/>
            </w:r>
            <w:r w:rsidR="00CB45C7">
              <w:rPr>
                <w:noProof/>
                <w:webHidden/>
              </w:rPr>
              <w:t>14</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50" w:history="1">
            <w:r w:rsidR="00CB45C7" w:rsidRPr="00AA7484">
              <w:rPr>
                <w:rStyle w:val="Hyperlink"/>
                <w:rFonts w:ascii="Times New Roman" w:hAnsi="Times New Roman"/>
                <w:noProof/>
              </w:rPr>
              <w:t>2. DANH SÁCH CÁC ACTOR</w:t>
            </w:r>
            <w:r w:rsidR="00CB45C7">
              <w:rPr>
                <w:noProof/>
                <w:webHidden/>
              </w:rPr>
              <w:tab/>
            </w:r>
            <w:r w:rsidR="00CB45C7">
              <w:rPr>
                <w:noProof/>
                <w:webHidden/>
              </w:rPr>
              <w:fldChar w:fldCharType="begin"/>
            </w:r>
            <w:r w:rsidR="00CB45C7">
              <w:rPr>
                <w:noProof/>
                <w:webHidden/>
              </w:rPr>
              <w:instrText xml:space="preserve"> PAGEREF _Toc469991950 \h </w:instrText>
            </w:r>
            <w:r w:rsidR="00CB45C7">
              <w:rPr>
                <w:noProof/>
                <w:webHidden/>
              </w:rPr>
            </w:r>
            <w:r w:rsidR="00CB45C7">
              <w:rPr>
                <w:noProof/>
                <w:webHidden/>
              </w:rPr>
              <w:fldChar w:fldCharType="separate"/>
            </w:r>
            <w:r w:rsidR="00CB45C7">
              <w:rPr>
                <w:noProof/>
                <w:webHidden/>
              </w:rPr>
              <w:t>15</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51" w:history="1">
            <w:r w:rsidR="00CB45C7" w:rsidRPr="00AA7484">
              <w:rPr>
                <w:rStyle w:val="Hyperlink"/>
                <w:rFonts w:ascii="Times New Roman" w:hAnsi="Times New Roman"/>
                <w:noProof/>
              </w:rPr>
              <w:t>3. DANH SÁCH CÁC USE-CASE</w:t>
            </w:r>
            <w:r w:rsidR="00CB45C7">
              <w:rPr>
                <w:noProof/>
                <w:webHidden/>
              </w:rPr>
              <w:tab/>
            </w:r>
            <w:r w:rsidR="00CB45C7">
              <w:rPr>
                <w:noProof/>
                <w:webHidden/>
              </w:rPr>
              <w:fldChar w:fldCharType="begin"/>
            </w:r>
            <w:r w:rsidR="00CB45C7">
              <w:rPr>
                <w:noProof/>
                <w:webHidden/>
              </w:rPr>
              <w:instrText xml:space="preserve"> PAGEREF _Toc469991951 \h </w:instrText>
            </w:r>
            <w:r w:rsidR="00CB45C7">
              <w:rPr>
                <w:noProof/>
                <w:webHidden/>
              </w:rPr>
            </w:r>
            <w:r w:rsidR="00CB45C7">
              <w:rPr>
                <w:noProof/>
                <w:webHidden/>
              </w:rPr>
              <w:fldChar w:fldCharType="separate"/>
            </w:r>
            <w:r w:rsidR="00CB45C7">
              <w:rPr>
                <w:noProof/>
                <w:webHidden/>
              </w:rPr>
              <w:t>15</w:t>
            </w:r>
            <w:r w:rsidR="00CB45C7">
              <w:rPr>
                <w:noProof/>
                <w:webHidden/>
              </w:rPr>
              <w:fldChar w:fldCharType="end"/>
            </w:r>
          </w:hyperlink>
        </w:p>
        <w:p w:rsidR="00CB45C7" w:rsidRDefault="00552AD2">
          <w:pPr>
            <w:pStyle w:val="TOC2"/>
            <w:tabs>
              <w:tab w:val="right" w:leader="dot" w:pos="9017"/>
            </w:tabs>
            <w:rPr>
              <w:rFonts w:cstheme="minorBidi"/>
              <w:noProof/>
            </w:rPr>
          </w:pPr>
          <w:hyperlink w:anchor="_Toc469991952" w:history="1">
            <w:r w:rsidR="00CB45C7" w:rsidRPr="00AA7484">
              <w:rPr>
                <w:rStyle w:val="Hyperlink"/>
                <w:rFonts w:ascii="Times New Roman" w:hAnsi="Times New Roman"/>
                <w:noProof/>
              </w:rPr>
              <w:t>4. ĐẶC TẢ USE-CASE</w:t>
            </w:r>
            <w:r w:rsidR="00CB45C7">
              <w:rPr>
                <w:noProof/>
                <w:webHidden/>
              </w:rPr>
              <w:tab/>
            </w:r>
            <w:r w:rsidR="00CB45C7">
              <w:rPr>
                <w:noProof/>
                <w:webHidden/>
              </w:rPr>
              <w:fldChar w:fldCharType="begin"/>
            </w:r>
            <w:r w:rsidR="00CB45C7">
              <w:rPr>
                <w:noProof/>
                <w:webHidden/>
              </w:rPr>
              <w:instrText xml:space="preserve"> PAGEREF _Toc469991952 \h </w:instrText>
            </w:r>
            <w:r w:rsidR="00CB45C7">
              <w:rPr>
                <w:noProof/>
                <w:webHidden/>
              </w:rPr>
            </w:r>
            <w:r w:rsidR="00CB45C7">
              <w:rPr>
                <w:noProof/>
                <w:webHidden/>
              </w:rPr>
              <w:fldChar w:fldCharType="separate"/>
            </w:r>
            <w:r w:rsidR="00CB45C7">
              <w:rPr>
                <w:noProof/>
                <w:webHidden/>
              </w:rPr>
              <w:t>1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3" w:history="1">
            <w:r w:rsidR="00CB45C7" w:rsidRPr="00AA7484">
              <w:rPr>
                <w:rStyle w:val="Hyperlink"/>
                <w:rFonts w:ascii="Times New Roman" w:hAnsi="Times New Roman"/>
                <w:noProof/>
              </w:rPr>
              <w:t>4.1 Đăng nhập đăng xuất</w:t>
            </w:r>
            <w:r w:rsidR="00CB45C7">
              <w:rPr>
                <w:noProof/>
                <w:webHidden/>
              </w:rPr>
              <w:tab/>
            </w:r>
            <w:r w:rsidR="00CB45C7">
              <w:rPr>
                <w:noProof/>
                <w:webHidden/>
              </w:rPr>
              <w:fldChar w:fldCharType="begin"/>
            </w:r>
            <w:r w:rsidR="00CB45C7">
              <w:rPr>
                <w:noProof/>
                <w:webHidden/>
              </w:rPr>
              <w:instrText xml:space="preserve"> PAGEREF _Toc469991953 \h </w:instrText>
            </w:r>
            <w:r w:rsidR="00CB45C7">
              <w:rPr>
                <w:noProof/>
                <w:webHidden/>
              </w:rPr>
            </w:r>
            <w:r w:rsidR="00CB45C7">
              <w:rPr>
                <w:noProof/>
                <w:webHidden/>
              </w:rPr>
              <w:fldChar w:fldCharType="separate"/>
            </w:r>
            <w:r w:rsidR="00CB45C7">
              <w:rPr>
                <w:noProof/>
                <w:webHidden/>
              </w:rPr>
              <w:t>1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4" w:history="1">
            <w:r w:rsidR="00CB45C7" w:rsidRPr="00AA7484">
              <w:rPr>
                <w:rStyle w:val="Hyperlink"/>
                <w:rFonts w:ascii="Times New Roman" w:hAnsi="Times New Roman"/>
                <w:noProof/>
              </w:rPr>
              <w:t>4.2 Quản lý nhập hàng</w:t>
            </w:r>
            <w:r w:rsidR="00CB45C7">
              <w:rPr>
                <w:noProof/>
                <w:webHidden/>
              </w:rPr>
              <w:tab/>
            </w:r>
            <w:r w:rsidR="00CB45C7">
              <w:rPr>
                <w:noProof/>
                <w:webHidden/>
              </w:rPr>
              <w:fldChar w:fldCharType="begin"/>
            </w:r>
            <w:r w:rsidR="00CB45C7">
              <w:rPr>
                <w:noProof/>
                <w:webHidden/>
              </w:rPr>
              <w:instrText xml:space="preserve"> PAGEREF _Toc469991954 \h </w:instrText>
            </w:r>
            <w:r w:rsidR="00CB45C7">
              <w:rPr>
                <w:noProof/>
                <w:webHidden/>
              </w:rPr>
            </w:r>
            <w:r w:rsidR="00CB45C7">
              <w:rPr>
                <w:noProof/>
                <w:webHidden/>
              </w:rPr>
              <w:fldChar w:fldCharType="separate"/>
            </w:r>
            <w:r w:rsidR="00CB45C7">
              <w:rPr>
                <w:noProof/>
                <w:webHidden/>
              </w:rPr>
              <w:t>1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5" w:history="1">
            <w:r w:rsidR="00CB45C7" w:rsidRPr="00AA7484">
              <w:rPr>
                <w:rStyle w:val="Hyperlink"/>
                <w:rFonts w:ascii="Times New Roman" w:hAnsi="Times New Roman"/>
                <w:noProof/>
              </w:rPr>
              <w:t>4.3 Quản lý nhân viên</w:t>
            </w:r>
            <w:r w:rsidR="00CB45C7">
              <w:rPr>
                <w:noProof/>
                <w:webHidden/>
              </w:rPr>
              <w:tab/>
            </w:r>
            <w:r w:rsidR="00CB45C7">
              <w:rPr>
                <w:noProof/>
                <w:webHidden/>
              </w:rPr>
              <w:fldChar w:fldCharType="begin"/>
            </w:r>
            <w:r w:rsidR="00CB45C7">
              <w:rPr>
                <w:noProof/>
                <w:webHidden/>
              </w:rPr>
              <w:instrText xml:space="preserve"> PAGEREF _Toc469991955 \h </w:instrText>
            </w:r>
            <w:r w:rsidR="00CB45C7">
              <w:rPr>
                <w:noProof/>
                <w:webHidden/>
              </w:rPr>
            </w:r>
            <w:r w:rsidR="00CB45C7">
              <w:rPr>
                <w:noProof/>
                <w:webHidden/>
              </w:rPr>
              <w:fldChar w:fldCharType="separate"/>
            </w:r>
            <w:r w:rsidR="00CB45C7">
              <w:rPr>
                <w:noProof/>
                <w:webHidden/>
              </w:rPr>
              <w:t>28</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6" w:history="1">
            <w:r w:rsidR="00CB45C7" w:rsidRPr="00AA7484">
              <w:rPr>
                <w:rStyle w:val="Hyperlink"/>
                <w:rFonts w:ascii="Times New Roman" w:hAnsi="Times New Roman"/>
                <w:noProof/>
              </w:rPr>
              <w:t>4.4 Quản lý xuất hàng</w:t>
            </w:r>
            <w:r w:rsidR="00CB45C7">
              <w:rPr>
                <w:noProof/>
                <w:webHidden/>
              </w:rPr>
              <w:tab/>
            </w:r>
            <w:r w:rsidR="00CB45C7">
              <w:rPr>
                <w:noProof/>
                <w:webHidden/>
              </w:rPr>
              <w:fldChar w:fldCharType="begin"/>
            </w:r>
            <w:r w:rsidR="00CB45C7">
              <w:rPr>
                <w:noProof/>
                <w:webHidden/>
              </w:rPr>
              <w:instrText xml:space="preserve"> PAGEREF _Toc469991956 \h </w:instrText>
            </w:r>
            <w:r w:rsidR="00CB45C7">
              <w:rPr>
                <w:noProof/>
                <w:webHidden/>
              </w:rPr>
            </w:r>
            <w:r w:rsidR="00CB45C7">
              <w:rPr>
                <w:noProof/>
                <w:webHidden/>
              </w:rPr>
              <w:fldChar w:fldCharType="separate"/>
            </w:r>
            <w:r w:rsidR="00CB45C7">
              <w:rPr>
                <w:noProof/>
                <w:webHidden/>
              </w:rPr>
              <w:t>32</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7" w:history="1">
            <w:r w:rsidR="00CB45C7" w:rsidRPr="00AA7484">
              <w:rPr>
                <w:rStyle w:val="Hyperlink"/>
                <w:rFonts w:ascii="Times New Roman" w:hAnsi="Times New Roman"/>
                <w:noProof/>
              </w:rPr>
              <w:t>4.5 Thống kê và báo cáo</w:t>
            </w:r>
            <w:r w:rsidR="00CB45C7">
              <w:rPr>
                <w:noProof/>
                <w:webHidden/>
              </w:rPr>
              <w:tab/>
            </w:r>
            <w:r w:rsidR="00CB45C7">
              <w:rPr>
                <w:noProof/>
                <w:webHidden/>
              </w:rPr>
              <w:fldChar w:fldCharType="begin"/>
            </w:r>
            <w:r w:rsidR="00CB45C7">
              <w:rPr>
                <w:noProof/>
                <w:webHidden/>
              </w:rPr>
              <w:instrText xml:space="preserve"> PAGEREF _Toc469991957 \h </w:instrText>
            </w:r>
            <w:r w:rsidR="00CB45C7">
              <w:rPr>
                <w:noProof/>
                <w:webHidden/>
              </w:rPr>
            </w:r>
            <w:r w:rsidR="00CB45C7">
              <w:rPr>
                <w:noProof/>
                <w:webHidden/>
              </w:rPr>
              <w:fldChar w:fldCharType="separate"/>
            </w:r>
            <w:r w:rsidR="00CB45C7">
              <w:rPr>
                <w:noProof/>
                <w:webHidden/>
              </w:rPr>
              <w:t>3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8" w:history="1">
            <w:r w:rsidR="00CB45C7" w:rsidRPr="00AA7484">
              <w:rPr>
                <w:rStyle w:val="Hyperlink"/>
                <w:rFonts w:ascii="Times New Roman" w:hAnsi="Times New Roman"/>
                <w:noProof/>
              </w:rPr>
              <w:t>4.6 Quản lý bán hàng</w:t>
            </w:r>
            <w:r w:rsidR="00CB45C7">
              <w:rPr>
                <w:noProof/>
                <w:webHidden/>
              </w:rPr>
              <w:tab/>
            </w:r>
            <w:r w:rsidR="00CB45C7">
              <w:rPr>
                <w:noProof/>
                <w:webHidden/>
              </w:rPr>
              <w:fldChar w:fldCharType="begin"/>
            </w:r>
            <w:r w:rsidR="00CB45C7">
              <w:rPr>
                <w:noProof/>
                <w:webHidden/>
              </w:rPr>
              <w:instrText xml:space="preserve"> PAGEREF _Toc469991958 \h </w:instrText>
            </w:r>
            <w:r w:rsidR="00CB45C7">
              <w:rPr>
                <w:noProof/>
                <w:webHidden/>
              </w:rPr>
            </w:r>
            <w:r w:rsidR="00CB45C7">
              <w:rPr>
                <w:noProof/>
                <w:webHidden/>
              </w:rPr>
              <w:fldChar w:fldCharType="separate"/>
            </w:r>
            <w:r w:rsidR="00CB45C7">
              <w:rPr>
                <w:noProof/>
                <w:webHidden/>
              </w:rPr>
              <w:t>38</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59" w:history="1">
            <w:r w:rsidR="00CB45C7" w:rsidRPr="00AA7484">
              <w:rPr>
                <w:rStyle w:val="Hyperlink"/>
                <w:rFonts w:ascii="Times New Roman" w:hAnsi="Times New Roman"/>
                <w:noProof/>
              </w:rPr>
              <w:t>4.7 Kiểm kê hàng hóa</w:t>
            </w:r>
            <w:r w:rsidR="00CB45C7">
              <w:rPr>
                <w:noProof/>
                <w:webHidden/>
              </w:rPr>
              <w:tab/>
            </w:r>
            <w:r w:rsidR="00CB45C7">
              <w:rPr>
                <w:noProof/>
                <w:webHidden/>
              </w:rPr>
              <w:fldChar w:fldCharType="begin"/>
            </w:r>
            <w:r w:rsidR="00CB45C7">
              <w:rPr>
                <w:noProof/>
                <w:webHidden/>
              </w:rPr>
              <w:instrText xml:space="preserve"> PAGEREF _Toc469991959 \h </w:instrText>
            </w:r>
            <w:r w:rsidR="00CB45C7">
              <w:rPr>
                <w:noProof/>
                <w:webHidden/>
              </w:rPr>
            </w:r>
            <w:r w:rsidR="00CB45C7">
              <w:rPr>
                <w:noProof/>
                <w:webHidden/>
              </w:rPr>
              <w:fldChar w:fldCharType="separate"/>
            </w:r>
            <w:r w:rsidR="00CB45C7">
              <w:rPr>
                <w:noProof/>
                <w:webHidden/>
              </w:rPr>
              <w:t>41</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60" w:history="1">
            <w:r w:rsidR="00CB45C7" w:rsidRPr="00AA7484">
              <w:rPr>
                <w:rStyle w:val="Hyperlink"/>
                <w:rFonts w:ascii="Times New Roman" w:hAnsi="Times New Roman"/>
                <w:noProof/>
              </w:rPr>
              <w:t>4.8 Quản lý khách hàng thân thiết</w:t>
            </w:r>
            <w:r w:rsidR="00CB45C7">
              <w:rPr>
                <w:noProof/>
                <w:webHidden/>
              </w:rPr>
              <w:tab/>
            </w:r>
            <w:r w:rsidR="00CB45C7">
              <w:rPr>
                <w:noProof/>
                <w:webHidden/>
              </w:rPr>
              <w:fldChar w:fldCharType="begin"/>
            </w:r>
            <w:r w:rsidR="00CB45C7">
              <w:rPr>
                <w:noProof/>
                <w:webHidden/>
              </w:rPr>
              <w:instrText xml:space="preserve"> PAGEREF _Toc469991960 \h </w:instrText>
            </w:r>
            <w:r w:rsidR="00CB45C7">
              <w:rPr>
                <w:noProof/>
                <w:webHidden/>
              </w:rPr>
            </w:r>
            <w:r w:rsidR="00CB45C7">
              <w:rPr>
                <w:noProof/>
                <w:webHidden/>
              </w:rPr>
              <w:fldChar w:fldCharType="separate"/>
            </w:r>
            <w:r w:rsidR="00CB45C7">
              <w:rPr>
                <w:noProof/>
                <w:webHidden/>
              </w:rPr>
              <w:t>4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61" w:history="1">
            <w:r w:rsidR="00CB45C7" w:rsidRPr="00AA7484">
              <w:rPr>
                <w:rStyle w:val="Hyperlink"/>
                <w:rFonts w:ascii="Times New Roman" w:hAnsi="Times New Roman"/>
                <w:noProof/>
              </w:rPr>
              <w:t>4.9 Quản lý quy định</w:t>
            </w:r>
            <w:r w:rsidR="00CB45C7">
              <w:rPr>
                <w:noProof/>
                <w:webHidden/>
              </w:rPr>
              <w:tab/>
            </w:r>
            <w:r w:rsidR="00CB45C7">
              <w:rPr>
                <w:noProof/>
                <w:webHidden/>
              </w:rPr>
              <w:fldChar w:fldCharType="begin"/>
            </w:r>
            <w:r w:rsidR="00CB45C7">
              <w:rPr>
                <w:noProof/>
                <w:webHidden/>
              </w:rPr>
              <w:instrText xml:space="preserve"> PAGEREF _Toc469991961 \h </w:instrText>
            </w:r>
            <w:r w:rsidR="00CB45C7">
              <w:rPr>
                <w:noProof/>
                <w:webHidden/>
              </w:rPr>
            </w:r>
            <w:r w:rsidR="00CB45C7">
              <w:rPr>
                <w:noProof/>
                <w:webHidden/>
              </w:rPr>
              <w:fldChar w:fldCharType="separate"/>
            </w:r>
            <w:r w:rsidR="00CB45C7">
              <w:rPr>
                <w:noProof/>
                <w:webHidden/>
              </w:rPr>
              <w:t>47</w:t>
            </w:r>
            <w:r w:rsidR="00CB45C7">
              <w:rPr>
                <w:noProof/>
                <w:webHidden/>
              </w:rPr>
              <w:fldChar w:fldCharType="end"/>
            </w:r>
          </w:hyperlink>
        </w:p>
        <w:p w:rsidR="00CB45C7" w:rsidRDefault="00552AD2">
          <w:pPr>
            <w:pStyle w:val="TOC1"/>
            <w:tabs>
              <w:tab w:val="left" w:pos="660"/>
            </w:tabs>
            <w:rPr>
              <w:rFonts w:cstheme="minorBidi"/>
              <w:noProof/>
            </w:rPr>
          </w:pPr>
          <w:hyperlink w:anchor="_Toc469991962" w:history="1">
            <w:r w:rsidR="00CB45C7" w:rsidRPr="00AA7484">
              <w:rPr>
                <w:rStyle w:val="Hyperlink"/>
                <w:rFonts w:ascii="Times New Roman" w:hAnsi="Times New Roman"/>
                <w:noProof/>
              </w:rPr>
              <w:t>IV.</w:t>
            </w:r>
            <w:r w:rsidR="00CB45C7">
              <w:rPr>
                <w:rFonts w:cstheme="minorBidi"/>
                <w:noProof/>
              </w:rPr>
              <w:tab/>
            </w:r>
            <w:r w:rsidR="00CB45C7" w:rsidRPr="00AA7484">
              <w:rPr>
                <w:rStyle w:val="Hyperlink"/>
                <w:rFonts w:ascii="Times New Roman" w:hAnsi="Times New Roman"/>
                <w:noProof/>
              </w:rPr>
              <w:t>PHÂN TÍCH</w:t>
            </w:r>
            <w:r w:rsidR="00CB45C7">
              <w:rPr>
                <w:noProof/>
                <w:webHidden/>
              </w:rPr>
              <w:tab/>
            </w:r>
            <w:r w:rsidR="00CB45C7">
              <w:rPr>
                <w:noProof/>
                <w:webHidden/>
              </w:rPr>
              <w:fldChar w:fldCharType="begin"/>
            </w:r>
            <w:r w:rsidR="00CB45C7">
              <w:rPr>
                <w:noProof/>
                <w:webHidden/>
              </w:rPr>
              <w:instrText xml:space="preserve"> PAGEREF _Toc469991962 \h </w:instrText>
            </w:r>
            <w:r w:rsidR="00CB45C7">
              <w:rPr>
                <w:noProof/>
                <w:webHidden/>
              </w:rPr>
            </w:r>
            <w:r w:rsidR="00CB45C7">
              <w:rPr>
                <w:noProof/>
                <w:webHidden/>
              </w:rPr>
              <w:fldChar w:fldCharType="separate"/>
            </w:r>
            <w:r w:rsidR="00CB45C7">
              <w:rPr>
                <w:noProof/>
                <w:webHidden/>
              </w:rPr>
              <w:t>48</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63"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SƠ ĐỒ LỚP (MỨC PHÂN TÍCH)</w:t>
            </w:r>
            <w:r w:rsidR="00CB45C7">
              <w:rPr>
                <w:noProof/>
                <w:webHidden/>
              </w:rPr>
              <w:tab/>
            </w:r>
            <w:r w:rsidR="00CB45C7">
              <w:rPr>
                <w:noProof/>
                <w:webHidden/>
              </w:rPr>
              <w:fldChar w:fldCharType="begin"/>
            </w:r>
            <w:r w:rsidR="00CB45C7">
              <w:rPr>
                <w:noProof/>
                <w:webHidden/>
              </w:rPr>
              <w:instrText xml:space="preserve"> PAGEREF _Toc469991963 \h </w:instrText>
            </w:r>
            <w:r w:rsidR="00CB45C7">
              <w:rPr>
                <w:noProof/>
                <w:webHidden/>
              </w:rPr>
            </w:r>
            <w:r w:rsidR="00CB45C7">
              <w:rPr>
                <w:noProof/>
                <w:webHidden/>
              </w:rPr>
              <w:fldChar w:fldCharType="separate"/>
            </w:r>
            <w:r w:rsidR="00CB45C7">
              <w:rPr>
                <w:noProof/>
                <w:webHidden/>
              </w:rPr>
              <w:t>49</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64" w:history="1">
            <w:r w:rsidR="00CB45C7" w:rsidRPr="00AA7484">
              <w:rPr>
                <w:rStyle w:val="Hyperlink"/>
                <w:rFonts w:ascii="Times New Roman" w:hAnsi="Times New Roman"/>
                <w:noProof/>
              </w:rPr>
              <w:t>1.1</w:t>
            </w:r>
            <w:r w:rsidR="00CB45C7">
              <w:rPr>
                <w:rFonts w:cstheme="minorBidi"/>
                <w:noProof/>
              </w:rPr>
              <w:tab/>
            </w:r>
            <w:r w:rsidR="00CB45C7" w:rsidRPr="00AA7484">
              <w:rPr>
                <w:rStyle w:val="Hyperlink"/>
                <w:rFonts w:ascii="Times New Roman" w:hAnsi="Times New Roman"/>
                <w:noProof/>
              </w:rPr>
              <w:t>Sơ đồ lớp (mức phân tích)</w:t>
            </w:r>
            <w:r w:rsidR="00CB45C7">
              <w:rPr>
                <w:noProof/>
                <w:webHidden/>
              </w:rPr>
              <w:tab/>
            </w:r>
            <w:r w:rsidR="00CB45C7">
              <w:rPr>
                <w:noProof/>
                <w:webHidden/>
              </w:rPr>
              <w:fldChar w:fldCharType="begin"/>
            </w:r>
            <w:r w:rsidR="00CB45C7">
              <w:rPr>
                <w:noProof/>
                <w:webHidden/>
              </w:rPr>
              <w:instrText xml:space="preserve"> PAGEREF _Toc469991964 \h </w:instrText>
            </w:r>
            <w:r w:rsidR="00CB45C7">
              <w:rPr>
                <w:noProof/>
                <w:webHidden/>
              </w:rPr>
            </w:r>
            <w:r w:rsidR="00CB45C7">
              <w:rPr>
                <w:noProof/>
                <w:webHidden/>
              </w:rPr>
              <w:fldChar w:fldCharType="separate"/>
            </w:r>
            <w:r w:rsidR="00CB45C7">
              <w:rPr>
                <w:noProof/>
                <w:webHidden/>
              </w:rPr>
              <w:t>49</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65" w:history="1">
            <w:r w:rsidR="00CB45C7" w:rsidRPr="00AA7484">
              <w:rPr>
                <w:rStyle w:val="Hyperlink"/>
                <w:rFonts w:ascii="Times New Roman" w:hAnsi="Times New Roman"/>
                <w:noProof/>
              </w:rPr>
              <w:t>1.2</w:t>
            </w:r>
            <w:r w:rsidR="00CB45C7">
              <w:rPr>
                <w:rFonts w:cstheme="minorBidi"/>
                <w:noProof/>
              </w:rPr>
              <w:tab/>
            </w:r>
            <w:r w:rsidR="00CB45C7" w:rsidRPr="00AA7484">
              <w:rPr>
                <w:rStyle w:val="Hyperlink"/>
                <w:rFonts w:ascii="Times New Roman" w:hAnsi="Times New Roman"/>
                <w:noProof/>
              </w:rPr>
              <w:t>Danh sách các đối tượng và quan hệ</w:t>
            </w:r>
            <w:r w:rsidR="00CB45C7">
              <w:rPr>
                <w:noProof/>
                <w:webHidden/>
              </w:rPr>
              <w:tab/>
            </w:r>
            <w:r w:rsidR="00CB45C7">
              <w:rPr>
                <w:noProof/>
                <w:webHidden/>
              </w:rPr>
              <w:fldChar w:fldCharType="begin"/>
            </w:r>
            <w:r w:rsidR="00CB45C7">
              <w:rPr>
                <w:noProof/>
                <w:webHidden/>
              </w:rPr>
              <w:instrText xml:space="preserve"> PAGEREF _Toc469991965 \h </w:instrText>
            </w:r>
            <w:r w:rsidR="00CB45C7">
              <w:rPr>
                <w:noProof/>
                <w:webHidden/>
              </w:rPr>
            </w:r>
            <w:r w:rsidR="00CB45C7">
              <w:rPr>
                <w:noProof/>
                <w:webHidden/>
              </w:rPr>
              <w:fldChar w:fldCharType="separate"/>
            </w:r>
            <w:r w:rsidR="00CB45C7">
              <w:rPr>
                <w:noProof/>
                <w:webHidden/>
              </w:rPr>
              <w:t>49</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66" w:history="1">
            <w:r w:rsidR="00CB45C7" w:rsidRPr="00AA7484">
              <w:rPr>
                <w:rStyle w:val="Hyperlink"/>
                <w:rFonts w:ascii="Times New Roman" w:hAnsi="Times New Roman"/>
                <w:noProof/>
              </w:rPr>
              <w:t>1.3</w:t>
            </w:r>
            <w:r w:rsidR="00CB45C7">
              <w:rPr>
                <w:rFonts w:cstheme="minorBidi"/>
                <w:noProof/>
              </w:rPr>
              <w:tab/>
            </w:r>
            <w:r w:rsidR="00CB45C7" w:rsidRPr="00AA7484">
              <w:rPr>
                <w:rStyle w:val="Hyperlink"/>
                <w:rFonts w:ascii="Times New Roman" w:hAnsi="Times New Roman"/>
                <w:noProof/>
              </w:rPr>
              <w:t>Mô tả từng lớp đối tượng</w:t>
            </w:r>
            <w:r w:rsidR="00CB45C7">
              <w:rPr>
                <w:noProof/>
                <w:webHidden/>
              </w:rPr>
              <w:tab/>
            </w:r>
            <w:r w:rsidR="00CB45C7">
              <w:rPr>
                <w:noProof/>
                <w:webHidden/>
              </w:rPr>
              <w:fldChar w:fldCharType="begin"/>
            </w:r>
            <w:r w:rsidR="00CB45C7">
              <w:rPr>
                <w:noProof/>
                <w:webHidden/>
              </w:rPr>
              <w:instrText xml:space="preserve"> PAGEREF _Toc469991966 \h </w:instrText>
            </w:r>
            <w:r w:rsidR="00CB45C7">
              <w:rPr>
                <w:noProof/>
                <w:webHidden/>
              </w:rPr>
            </w:r>
            <w:r w:rsidR="00CB45C7">
              <w:rPr>
                <w:noProof/>
                <w:webHidden/>
              </w:rPr>
              <w:fldChar w:fldCharType="separate"/>
            </w:r>
            <w:r w:rsidR="00CB45C7">
              <w:rPr>
                <w:noProof/>
                <w:webHidden/>
              </w:rPr>
              <w:t>50</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67"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SƠ ĐỒ LUỒNG DỮ LIỆU</w:t>
            </w:r>
            <w:r w:rsidR="00CB45C7">
              <w:rPr>
                <w:noProof/>
                <w:webHidden/>
              </w:rPr>
              <w:tab/>
            </w:r>
            <w:r w:rsidR="00CB45C7">
              <w:rPr>
                <w:noProof/>
                <w:webHidden/>
              </w:rPr>
              <w:fldChar w:fldCharType="begin"/>
            </w:r>
            <w:r w:rsidR="00CB45C7">
              <w:rPr>
                <w:noProof/>
                <w:webHidden/>
              </w:rPr>
              <w:instrText xml:space="preserve"> PAGEREF _Toc469991967 \h </w:instrText>
            </w:r>
            <w:r w:rsidR="00CB45C7">
              <w:rPr>
                <w:noProof/>
                <w:webHidden/>
              </w:rPr>
            </w:r>
            <w:r w:rsidR="00CB45C7">
              <w:rPr>
                <w:noProof/>
                <w:webHidden/>
              </w:rPr>
              <w:fldChar w:fldCharType="separate"/>
            </w:r>
            <w:r w:rsidR="00CB45C7">
              <w:rPr>
                <w:noProof/>
                <w:webHidden/>
              </w:rPr>
              <w:t>5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68" w:history="1">
            <w:r w:rsidR="00CB45C7" w:rsidRPr="00AA7484">
              <w:rPr>
                <w:rStyle w:val="Hyperlink"/>
                <w:rFonts w:ascii="Times New Roman" w:hAnsi="Times New Roman"/>
                <w:noProof/>
              </w:rPr>
              <w:t>2.1 Đăng nhập – Đăng xuất</w:t>
            </w:r>
            <w:r w:rsidR="00CB45C7">
              <w:rPr>
                <w:noProof/>
                <w:webHidden/>
              </w:rPr>
              <w:tab/>
            </w:r>
            <w:r w:rsidR="00CB45C7">
              <w:rPr>
                <w:noProof/>
                <w:webHidden/>
              </w:rPr>
              <w:fldChar w:fldCharType="begin"/>
            </w:r>
            <w:r w:rsidR="00CB45C7">
              <w:rPr>
                <w:noProof/>
                <w:webHidden/>
              </w:rPr>
              <w:instrText xml:space="preserve"> PAGEREF _Toc469991968 \h </w:instrText>
            </w:r>
            <w:r w:rsidR="00CB45C7">
              <w:rPr>
                <w:noProof/>
                <w:webHidden/>
              </w:rPr>
            </w:r>
            <w:r w:rsidR="00CB45C7">
              <w:rPr>
                <w:noProof/>
                <w:webHidden/>
              </w:rPr>
              <w:fldChar w:fldCharType="separate"/>
            </w:r>
            <w:r w:rsidR="00CB45C7">
              <w:rPr>
                <w:noProof/>
                <w:webHidden/>
              </w:rPr>
              <w:t>5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69" w:history="1">
            <w:r w:rsidR="00CB45C7" w:rsidRPr="00AA7484">
              <w:rPr>
                <w:rStyle w:val="Hyperlink"/>
                <w:rFonts w:ascii="Times New Roman" w:hAnsi="Times New Roman"/>
                <w:noProof/>
              </w:rPr>
              <w:t>2.2 Quản lí nhập hàng</w:t>
            </w:r>
            <w:r w:rsidR="00CB45C7">
              <w:rPr>
                <w:noProof/>
                <w:webHidden/>
              </w:rPr>
              <w:tab/>
            </w:r>
            <w:r w:rsidR="00CB45C7">
              <w:rPr>
                <w:noProof/>
                <w:webHidden/>
              </w:rPr>
              <w:fldChar w:fldCharType="begin"/>
            </w:r>
            <w:r w:rsidR="00CB45C7">
              <w:rPr>
                <w:noProof/>
                <w:webHidden/>
              </w:rPr>
              <w:instrText xml:space="preserve"> PAGEREF _Toc469991969 \h </w:instrText>
            </w:r>
            <w:r w:rsidR="00CB45C7">
              <w:rPr>
                <w:noProof/>
                <w:webHidden/>
              </w:rPr>
            </w:r>
            <w:r w:rsidR="00CB45C7">
              <w:rPr>
                <w:noProof/>
                <w:webHidden/>
              </w:rPr>
              <w:fldChar w:fldCharType="separate"/>
            </w:r>
            <w:r w:rsidR="00CB45C7">
              <w:rPr>
                <w:noProof/>
                <w:webHidden/>
              </w:rPr>
              <w:t>5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0" w:history="1">
            <w:r w:rsidR="00CB45C7" w:rsidRPr="00AA7484">
              <w:rPr>
                <w:rStyle w:val="Hyperlink"/>
                <w:rFonts w:ascii="Times New Roman" w:hAnsi="Times New Roman"/>
                <w:noProof/>
              </w:rPr>
              <w:t>2.3 Quản lí nhân viên</w:t>
            </w:r>
            <w:r w:rsidR="00CB45C7">
              <w:rPr>
                <w:noProof/>
                <w:webHidden/>
              </w:rPr>
              <w:tab/>
            </w:r>
            <w:r w:rsidR="00CB45C7">
              <w:rPr>
                <w:noProof/>
                <w:webHidden/>
              </w:rPr>
              <w:fldChar w:fldCharType="begin"/>
            </w:r>
            <w:r w:rsidR="00CB45C7">
              <w:rPr>
                <w:noProof/>
                <w:webHidden/>
              </w:rPr>
              <w:instrText xml:space="preserve"> PAGEREF _Toc469991970 \h </w:instrText>
            </w:r>
            <w:r w:rsidR="00CB45C7">
              <w:rPr>
                <w:noProof/>
                <w:webHidden/>
              </w:rPr>
            </w:r>
            <w:r w:rsidR="00CB45C7">
              <w:rPr>
                <w:noProof/>
                <w:webHidden/>
              </w:rPr>
              <w:fldChar w:fldCharType="separate"/>
            </w:r>
            <w:r w:rsidR="00CB45C7">
              <w:rPr>
                <w:noProof/>
                <w:webHidden/>
              </w:rPr>
              <w:t>62</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1" w:history="1">
            <w:r w:rsidR="00CB45C7" w:rsidRPr="00AA7484">
              <w:rPr>
                <w:rStyle w:val="Hyperlink"/>
                <w:rFonts w:ascii="Times New Roman" w:hAnsi="Times New Roman"/>
                <w:noProof/>
              </w:rPr>
              <w:t>2.4 Quản lí xuất hàng</w:t>
            </w:r>
            <w:r w:rsidR="00CB45C7">
              <w:rPr>
                <w:noProof/>
                <w:webHidden/>
              </w:rPr>
              <w:tab/>
            </w:r>
            <w:r w:rsidR="00CB45C7">
              <w:rPr>
                <w:noProof/>
                <w:webHidden/>
              </w:rPr>
              <w:fldChar w:fldCharType="begin"/>
            </w:r>
            <w:r w:rsidR="00CB45C7">
              <w:rPr>
                <w:noProof/>
                <w:webHidden/>
              </w:rPr>
              <w:instrText xml:space="preserve"> PAGEREF _Toc469991971 \h </w:instrText>
            </w:r>
            <w:r w:rsidR="00CB45C7">
              <w:rPr>
                <w:noProof/>
                <w:webHidden/>
              </w:rPr>
            </w:r>
            <w:r w:rsidR="00CB45C7">
              <w:rPr>
                <w:noProof/>
                <w:webHidden/>
              </w:rPr>
              <w:fldChar w:fldCharType="separate"/>
            </w:r>
            <w:r w:rsidR="00CB45C7">
              <w:rPr>
                <w:noProof/>
                <w:webHidden/>
              </w:rPr>
              <w:t>6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2" w:history="1">
            <w:r w:rsidR="00CB45C7" w:rsidRPr="00AA7484">
              <w:rPr>
                <w:rStyle w:val="Hyperlink"/>
                <w:rFonts w:ascii="Times New Roman" w:hAnsi="Times New Roman"/>
                <w:noProof/>
              </w:rPr>
              <w:t>2.5 Thống kê và báo cáo</w:t>
            </w:r>
            <w:r w:rsidR="00CB45C7">
              <w:rPr>
                <w:noProof/>
                <w:webHidden/>
              </w:rPr>
              <w:tab/>
            </w:r>
            <w:r w:rsidR="00CB45C7">
              <w:rPr>
                <w:noProof/>
                <w:webHidden/>
              </w:rPr>
              <w:fldChar w:fldCharType="begin"/>
            </w:r>
            <w:r w:rsidR="00CB45C7">
              <w:rPr>
                <w:noProof/>
                <w:webHidden/>
              </w:rPr>
              <w:instrText xml:space="preserve"> PAGEREF _Toc469991972 \h </w:instrText>
            </w:r>
            <w:r w:rsidR="00CB45C7">
              <w:rPr>
                <w:noProof/>
                <w:webHidden/>
              </w:rPr>
            </w:r>
            <w:r w:rsidR="00CB45C7">
              <w:rPr>
                <w:noProof/>
                <w:webHidden/>
              </w:rPr>
              <w:fldChar w:fldCharType="separate"/>
            </w:r>
            <w:r w:rsidR="00CB45C7">
              <w:rPr>
                <w:noProof/>
                <w:webHidden/>
              </w:rPr>
              <w:t>6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3" w:history="1">
            <w:r w:rsidR="00CB45C7" w:rsidRPr="00AA7484">
              <w:rPr>
                <w:rStyle w:val="Hyperlink"/>
                <w:rFonts w:ascii="Times New Roman" w:hAnsi="Times New Roman"/>
                <w:noProof/>
              </w:rPr>
              <w:t>2.6 Quản lí bán hàng</w:t>
            </w:r>
            <w:r w:rsidR="00CB45C7">
              <w:rPr>
                <w:noProof/>
                <w:webHidden/>
              </w:rPr>
              <w:tab/>
            </w:r>
            <w:r w:rsidR="00CB45C7">
              <w:rPr>
                <w:noProof/>
                <w:webHidden/>
              </w:rPr>
              <w:fldChar w:fldCharType="begin"/>
            </w:r>
            <w:r w:rsidR="00CB45C7">
              <w:rPr>
                <w:noProof/>
                <w:webHidden/>
              </w:rPr>
              <w:instrText xml:space="preserve"> PAGEREF _Toc469991973 \h </w:instrText>
            </w:r>
            <w:r w:rsidR="00CB45C7">
              <w:rPr>
                <w:noProof/>
                <w:webHidden/>
              </w:rPr>
            </w:r>
            <w:r w:rsidR="00CB45C7">
              <w:rPr>
                <w:noProof/>
                <w:webHidden/>
              </w:rPr>
              <w:fldChar w:fldCharType="separate"/>
            </w:r>
            <w:r w:rsidR="00CB45C7">
              <w:rPr>
                <w:noProof/>
                <w:webHidden/>
              </w:rPr>
              <w:t>68</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4" w:history="1">
            <w:r w:rsidR="00CB45C7" w:rsidRPr="00AA7484">
              <w:rPr>
                <w:rStyle w:val="Hyperlink"/>
                <w:rFonts w:ascii="Times New Roman" w:hAnsi="Times New Roman"/>
                <w:noProof/>
              </w:rPr>
              <w:t>2.7 Kiểm kê hàng hóa</w:t>
            </w:r>
            <w:r w:rsidR="00CB45C7">
              <w:rPr>
                <w:noProof/>
                <w:webHidden/>
              </w:rPr>
              <w:tab/>
            </w:r>
            <w:r w:rsidR="00CB45C7">
              <w:rPr>
                <w:noProof/>
                <w:webHidden/>
              </w:rPr>
              <w:fldChar w:fldCharType="begin"/>
            </w:r>
            <w:r w:rsidR="00CB45C7">
              <w:rPr>
                <w:noProof/>
                <w:webHidden/>
              </w:rPr>
              <w:instrText xml:space="preserve"> PAGEREF _Toc469991974 \h </w:instrText>
            </w:r>
            <w:r w:rsidR="00CB45C7">
              <w:rPr>
                <w:noProof/>
                <w:webHidden/>
              </w:rPr>
            </w:r>
            <w:r w:rsidR="00CB45C7">
              <w:rPr>
                <w:noProof/>
                <w:webHidden/>
              </w:rPr>
              <w:fldChar w:fldCharType="separate"/>
            </w:r>
            <w:r w:rsidR="00CB45C7">
              <w:rPr>
                <w:noProof/>
                <w:webHidden/>
              </w:rPr>
              <w:t>69</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75" w:history="1">
            <w:r w:rsidR="00CB45C7" w:rsidRPr="00AA7484">
              <w:rPr>
                <w:rStyle w:val="Hyperlink"/>
                <w:rFonts w:ascii="Times New Roman" w:hAnsi="Times New Roman"/>
                <w:noProof/>
              </w:rPr>
              <w:t>2.8 Quản lí khách hàng thân thiết</w:t>
            </w:r>
            <w:r w:rsidR="00CB45C7">
              <w:rPr>
                <w:noProof/>
                <w:webHidden/>
              </w:rPr>
              <w:tab/>
            </w:r>
            <w:r w:rsidR="00CB45C7">
              <w:rPr>
                <w:noProof/>
                <w:webHidden/>
              </w:rPr>
              <w:fldChar w:fldCharType="begin"/>
            </w:r>
            <w:r w:rsidR="00CB45C7">
              <w:rPr>
                <w:noProof/>
                <w:webHidden/>
              </w:rPr>
              <w:instrText xml:space="preserve"> PAGEREF _Toc469991975 \h </w:instrText>
            </w:r>
            <w:r w:rsidR="00CB45C7">
              <w:rPr>
                <w:noProof/>
                <w:webHidden/>
              </w:rPr>
            </w:r>
            <w:r w:rsidR="00CB45C7">
              <w:rPr>
                <w:noProof/>
                <w:webHidden/>
              </w:rPr>
              <w:fldChar w:fldCharType="separate"/>
            </w:r>
            <w:r w:rsidR="00CB45C7">
              <w:rPr>
                <w:noProof/>
                <w:webHidden/>
              </w:rPr>
              <w:t>70</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76" w:history="1">
            <w:r w:rsidR="00CB45C7" w:rsidRPr="00AA7484">
              <w:rPr>
                <w:rStyle w:val="Hyperlink"/>
                <w:rFonts w:ascii="Times New Roman" w:hAnsi="Times New Roman"/>
                <w:noProof/>
              </w:rPr>
              <w:t>3.</w:t>
            </w:r>
            <w:r w:rsidR="00CB45C7">
              <w:rPr>
                <w:rFonts w:cstheme="minorBidi"/>
                <w:noProof/>
              </w:rPr>
              <w:tab/>
            </w:r>
            <w:r w:rsidR="00CB45C7" w:rsidRPr="00AA7484">
              <w:rPr>
                <w:rStyle w:val="Hyperlink"/>
                <w:rFonts w:ascii="Times New Roman" w:hAnsi="Times New Roman"/>
                <w:noProof/>
              </w:rPr>
              <w:t>SƠ ĐỒ TUẦN TỰ</w:t>
            </w:r>
            <w:r w:rsidR="00CB45C7">
              <w:rPr>
                <w:noProof/>
                <w:webHidden/>
              </w:rPr>
              <w:tab/>
            </w:r>
            <w:r w:rsidR="00CB45C7">
              <w:rPr>
                <w:noProof/>
                <w:webHidden/>
              </w:rPr>
              <w:fldChar w:fldCharType="begin"/>
            </w:r>
            <w:r w:rsidR="00CB45C7">
              <w:rPr>
                <w:noProof/>
                <w:webHidden/>
              </w:rPr>
              <w:instrText xml:space="preserve"> PAGEREF _Toc469991976 \h </w:instrText>
            </w:r>
            <w:r w:rsidR="00CB45C7">
              <w:rPr>
                <w:noProof/>
                <w:webHidden/>
              </w:rPr>
            </w:r>
            <w:r w:rsidR="00CB45C7">
              <w:rPr>
                <w:noProof/>
                <w:webHidden/>
              </w:rPr>
              <w:fldChar w:fldCharType="separate"/>
            </w:r>
            <w:r w:rsidR="00CB45C7">
              <w:rPr>
                <w:noProof/>
                <w:webHidden/>
              </w:rPr>
              <w:t>72</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77" w:history="1">
            <w:r w:rsidR="00CB45C7" w:rsidRPr="00AA7484">
              <w:rPr>
                <w:rStyle w:val="Hyperlink"/>
                <w:rFonts w:ascii="Times New Roman" w:hAnsi="Times New Roman"/>
                <w:noProof/>
              </w:rPr>
              <w:t>3.1</w:t>
            </w:r>
            <w:r w:rsidR="00CB45C7">
              <w:rPr>
                <w:rFonts w:cstheme="minorBidi"/>
                <w:noProof/>
              </w:rPr>
              <w:tab/>
            </w:r>
            <w:r w:rsidR="00CB45C7" w:rsidRPr="00AA7484">
              <w:rPr>
                <w:rStyle w:val="Hyperlink"/>
                <w:rFonts w:ascii="Times New Roman" w:hAnsi="Times New Roman"/>
                <w:noProof/>
              </w:rPr>
              <w:t>Đăng nhập – Đăng xuất</w:t>
            </w:r>
            <w:r w:rsidR="00CB45C7">
              <w:rPr>
                <w:noProof/>
                <w:webHidden/>
              </w:rPr>
              <w:tab/>
            </w:r>
            <w:r w:rsidR="00CB45C7">
              <w:rPr>
                <w:noProof/>
                <w:webHidden/>
              </w:rPr>
              <w:fldChar w:fldCharType="begin"/>
            </w:r>
            <w:r w:rsidR="00CB45C7">
              <w:rPr>
                <w:noProof/>
                <w:webHidden/>
              </w:rPr>
              <w:instrText xml:space="preserve"> PAGEREF _Toc469991977 \h </w:instrText>
            </w:r>
            <w:r w:rsidR="00CB45C7">
              <w:rPr>
                <w:noProof/>
                <w:webHidden/>
              </w:rPr>
            </w:r>
            <w:r w:rsidR="00CB45C7">
              <w:rPr>
                <w:noProof/>
                <w:webHidden/>
              </w:rPr>
              <w:fldChar w:fldCharType="separate"/>
            </w:r>
            <w:r w:rsidR="00CB45C7">
              <w:rPr>
                <w:noProof/>
                <w:webHidden/>
              </w:rPr>
              <w:t>72</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78" w:history="1">
            <w:r w:rsidR="00CB45C7" w:rsidRPr="00AA7484">
              <w:rPr>
                <w:rStyle w:val="Hyperlink"/>
                <w:rFonts w:ascii="Times New Roman" w:hAnsi="Times New Roman"/>
                <w:noProof/>
              </w:rPr>
              <w:t>3.2</w:t>
            </w:r>
            <w:r w:rsidR="00CB45C7">
              <w:rPr>
                <w:rFonts w:cstheme="minorBidi"/>
                <w:noProof/>
              </w:rPr>
              <w:tab/>
            </w:r>
            <w:r w:rsidR="00CB45C7" w:rsidRPr="00AA7484">
              <w:rPr>
                <w:rStyle w:val="Hyperlink"/>
                <w:rFonts w:ascii="Times New Roman" w:hAnsi="Times New Roman"/>
                <w:noProof/>
              </w:rPr>
              <w:t>Quản lí nhập hàng</w:t>
            </w:r>
            <w:r w:rsidR="00CB45C7">
              <w:rPr>
                <w:noProof/>
                <w:webHidden/>
              </w:rPr>
              <w:tab/>
            </w:r>
            <w:r w:rsidR="00CB45C7">
              <w:rPr>
                <w:noProof/>
                <w:webHidden/>
              </w:rPr>
              <w:fldChar w:fldCharType="begin"/>
            </w:r>
            <w:r w:rsidR="00CB45C7">
              <w:rPr>
                <w:noProof/>
                <w:webHidden/>
              </w:rPr>
              <w:instrText xml:space="preserve"> PAGEREF _Toc469991978 \h </w:instrText>
            </w:r>
            <w:r w:rsidR="00CB45C7">
              <w:rPr>
                <w:noProof/>
                <w:webHidden/>
              </w:rPr>
            </w:r>
            <w:r w:rsidR="00CB45C7">
              <w:rPr>
                <w:noProof/>
                <w:webHidden/>
              </w:rPr>
              <w:fldChar w:fldCharType="separate"/>
            </w:r>
            <w:r w:rsidR="00CB45C7">
              <w:rPr>
                <w:noProof/>
                <w:webHidden/>
              </w:rPr>
              <w:t>72</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79" w:history="1">
            <w:r w:rsidR="00CB45C7" w:rsidRPr="00AA7484">
              <w:rPr>
                <w:rStyle w:val="Hyperlink"/>
                <w:rFonts w:ascii="Times New Roman" w:hAnsi="Times New Roman"/>
                <w:noProof/>
              </w:rPr>
              <w:t>3.3</w:t>
            </w:r>
            <w:r w:rsidR="00CB45C7">
              <w:rPr>
                <w:rFonts w:cstheme="minorBidi"/>
                <w:noProof/>
              </w:rPr>
              <w:tab/>
            </w:r>
            <w:r w:rsidR="00CB45C7" w:rsidRPr="00AA7484">
              <w:rPr>
                <w:rStyle w:val="Hyperlink"/>
                <w:rFonts w:ascii="Times New Roman" w:hAnsi="Times New Roman"/>
                <w:noProof/>
              </w:rPr>
              <w:t>Quản lí nhân viên</w:t>
            </w:r>
            <w:r w:rsidR="00CB45C7">
              <w:rPr>
                <w:noProof/>
                <w:webHidden/>
              </w:rPr>
              <w:tab/>
            </w:r>
            <w:r w:rsidR="00CB45C7">
              <w:rPr>
                <w:noProof/>
                <w:webHidden/>
              </w:rPr>
              <w:fldChar w:fldCharType="begin"/>
            </w:r>
            <w:r w:rsidR="00CB45C7">
              <w:rPr>
                <w:noProof/>
                <w:webHidden/>
              </w:rPr>
              <w:instrText xml:space="preserve"> PAGEREF _Toc469991979 \h </w:instrText>
            </w:r>
            <w:r w:rsidR="00CB45C7">
              <w:rPr>
                <w:noProof/>
                <w:webHidden/>
              </w:rPr>
            </w:r>
            <w:r w:rsidR="00CB45C7">
              <w:rPr>
                <w:noProof/>
                <w:webHidden/>
              </w:rPr>
              <w:fldChar w:fldCharType="separate"/>
            </w:r>
            <w:r w:rsidR="00CB45C7">
              <w:rPr>
                <w:noProof/>
                <w:webHidden/>
              </w:rPr>
              <w:t>77</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80" w:history="1">
            <w:r w:rsidR="00CB45C7" w:rsidRPr="00AA7484">
              <w:rPr>
                <w:rStyle w:val="Hyperlink"/>
                <w:rFonts w:ascii="Times New Roman" w:hAnsi="Times New Roman"/>
                <w:noProof/>
              </w:rPr>
              <w:t>3.4</w:t>
            </w:r>
            <w:r w:rsidR="00CB45C7">
              <w:rPr>
                <w:rFonts w:cstheme="minorBidi"/>
                <w:noProof/>
              </w:rPr>
              <w:tab/>
            </w:r>
            <w:r w:rsidR="00CB45C7" w:rsidRPr="00AA7484">
              <w:rPr>
                <w:rStyle w:val="Hyperlink"/>
                <w:rFonts w:ascii="Times New Roman" w:hAnsi="Times New Roman"/>
                <w:noProof/>
              </w:rPr>
              <w:t>Quản lí xuất hàng</w:t>
            </w:r>
            <w:r w:rsidR="00CB45C7">
              <w:rPr>
                <w:noProof/>
                <w:webHidden/>
              </w:rPr>
              <w:tab/>
            </w:r>
            <w:r w:rsidR="00CB45C7">
              <w:rPr>
                <w:noProof/>
                <w:webHidden/>
              </w:rPr>
              <w:fldChar w:fldCharType="begin"/>
            </w:r>
            <w:r w:rsidR="00CB45C7">
              <w:rPr>
                <w:noProof/>
                <w:webHidden/>
              </w:rPr>
              <w:instrText xml:space="preserve"> PAGEREF _Toc469991980 \h </w:instrText>
            </w:r>
            <w:r w:rsidR="00CB45C7">
              <w:rPr>
                <w:noProof/>
                <w:webHidden/>
              </w:rPr>
            </w:r>
            <w:r w:rsidR="00CB45C7">
              <w:rPr>
                <w:noProof/>
                <w:webHidden/>
              </w:rPr>
              <w:fldChar w:fldCharType="separate"/>
            </w:r>
            <w:r w:rsidR="00CB45C7">
              <w:rPr>
                <w:noProof/>
                <w:webHidden/>
              </w:rPr>
              <w:t>78</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81" w:history="1">
            <w:r w:rsidR="00CB45C7" w:rsidRPr="00AA7484">
              <w:rPr>
                <w:rStyle w:val="Hyperlink"/>
                <w:rFonts w:ascii="Times New Roman" w:hAnsi="Times New Roman"/>
                <w:noProof/>
              </w:rPr>
              <w:t>3.5</w:t>
            </w:r>
            <w:r w:rsidR="00CB45C7">
              <w:rPr>
                <w:rFonts w:cstheme="minorBidi"/>
                <w:noProof/>
              </w:rPr>
              <w:tab/>
            </w:r>
            <w:r w:rsidR="00CB45C7" w:rsidRPr="00AA7484">
              <w:rPr>
                <w:rStyle w:val="Hyperlink"/>
                <w:rFonts w:ascii="Times New Roman" w:hAnsi="Times New Roman"/>
                <w:noProof/>
              </w:rPr>
              <w:t>Thống kê và báo cáo</w:t>
            </w:r>
            <w:r w:rsidR="00CB45C7">
              <w:rPr>
                <w:noProof/>
                <w:webHidden/>
              </w:rPr>
              <w:tab/>
            </w:r>
            <w:r w:rsidR="00CB45C7">
              <w:rPr>
                <w:noProof/>
                <w:webHidden/>
              </w:rPr>
              <w:fldChar w:fldCharType="begin"/>
            </w:r>
            <w:r w:rsidR="00CB45C7">
              <w:rPr>
                <w:noProof/>
                <w:webHidden/>
              </w:rPr>
              <w:instrText xml:space="preserve"> PAGEREF _Toc469991981 \h </w:instrText>
            </w:r>
            <w:r w:rsidR="00CB45C7">
              <w:rPr>
                <w:noProof/>
                <w:webHidden/>
              </w:rPr>
            </w:r>
            <w:r w:rsidR="00CB45C7">
              <w:rPr>
                <w:noProof/>
                <w:webHidden/>
              </w:rPr>
              <w:fldChar w:fldCharType="separate"/>
            </w:r>
            <w:r w:rsidR="00CB45C7">
              <w:rPr>
                <w:noProof/>
                <w:webHidden/>
              </w:rPr>
              <w:t>78</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82" w:history="1">
            <w:r w:rsidR="00CB45C7" w:rsidRPr="00AA7484">
              <w:rPr>
                <w:rStyle w:val="Hyperlink"/>
                <w:rFonts w:ascii="Times New Roman" w:hAnsi="Times New Roman"/>
                <w:noProof/>
              </w:rPr>
              <w:t>3.6</w:t>
            </w:r>
            <w:r w:rsidR="00CB45C7">
              <w:rPr>
                <w:rFonts w:cstheme="minorBidi"/>
                <w:noProof/>
              </w:rPr>
              <w:tab/>
            </w:r>
            <w:r w:rsidR="00CB45C7" w:rsidRPr="00AA7484">
              <w:rPr>
                <w:rStyle w:val="Hyperlink"/>
                <w:rFonts w:ascii="Times New Roman" w:hAnsi="Times New Roman"/>
                <w:noProof/>
              </w:rPr>
              <w:t>Quản lí bán hàng</w:t>
            </w:r>
            <w:r w:rsidR="00CB45C7">
              <w:rPr>
                <w:noProof/>
                <w:webHidden/>
              </w:rPr>
              <w:tab/>
            </w:r>
            <w:r w:rsidR="00CB45C7">
              <w:rPr>
                <w:noProof/>
                <w:webHidden/>
              </w:rPr>
              <w:fldChar w:fldCharType="begin"/>
            </w:r>
            <w:r w:rsidR="00CB45C7">
              <w:rPr>
                <w:noProof/>
                <w:webHidden/>
              </w:rPr>
              <w:instrText xml:space="preserve"> PAGEREF _Toc469991982 \h </w:instrText>
            </w:r>
            <w:r w:rsidR="00CB45C7">
              <w:rPr>
                <w:noProof/>
                <w:webHidden/>
              </w:rPr>
            </w:r>
            <w:r w:rsidR="00CB45C7">
              <w:rPr>
                <w:noProof/>
                <w:webHidden/>
              </w:rPr>
              <w:fldChar w:fldCharType="separate"/>
            </w:r>
            <w:r w:rsidR="00CB45C7">
              <w:rPr>
                <w:noProof/>
                <w:webHidden/>
              </w:rPr>
              <w:t>80</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83" w:history="1">
            <w:r w:rsidR="00CB45C7" w:rsidRPr="00AA7484">
              <w:rPr>
                <w:rStyle w:val="Hyperlink"/>
                <w:rFonts w:ascii="Times New Roman" w:hAnsi="Times New Roman"/>
                <w:noProof/>
              </w:rPr>
              <w:t>3.7</w:t>
            </w:r>
            <w:r w:rsidR="00CB45C7">
              <w:rPr>
                <w:rFonts w:cstheme="minorBidi"/>
                <w:noProof/>
              </w:rPr>
              <w:tab/>
            </w:r>
            <w:r w:rsidR="00CB45C7" w:rsidRPr="00AA7484">
              <w:rPr>
                <w:rStyle w:val="Hyperlink"/>
                <w:rFonts w:ascii="Times New Roman" w:hAnsi="Times New Roman"/>
                <w:noProof/>
              </w:rPr>
              <w:t>Kiểm kê hàng hóa</w:t>
            </w:r>
            <w:r w:rsidR="00CB45C7">
              <w:rPr>
                <w:noProof/>
                <w:webHidden/>
              </w:rPr>
              <w:tab/>
            </w:r>
            <w:r w:rsidR="00CB45C7">
              <w:rPr>
                <w:noProof/>
                <w:webHidden/>
              </w:rPr>
              <w:fldChar w:fldCharType="begin"/>
            </w:r>
            <w:r w:rsidR="00CB45C7">
              <w:rPr>
                <w:noProof/>
                <w:webHidden/>
              </w:rPr>
              <w:instrText xml:space="preserve"> PAGEREF _Toc469991983 \h </w:instrText>
            </w:r>
            <w:r w:rsidR="00CB45C7">
              <w:rPr>
                <w:noProof/>
                <w:webHidden/>
              </w:rPr>
            </w:r>
            <w:r w:rsidR="00CB45C7">
              <w:rPr>
                <w:noProof/>
                <w:webHidden/>
              </w:rPr>
              <w:fldChar w:fldCharType="separate"/>
            </w:r>
            <w:r w:rsidR="00CB45C7">
              <w:rPr>
                <w:noProof/>
                <w:webHidden/>
              </w:rPr>
              <w:t>80</w:t>
            </w:r>
            <w:r w:rsidR="00CB45C7">
              <w:rPr>
                <w:noProof/>
                <w:webHidden/>
              </w:rPr>
              <w:fldChar w:fldCharType="end"/>
            </w:r>
          </w:hyperlink>
        </w:p>
        <w:p w:rsidR="00CB45C7" w:rsidRDefault="00552AD2">
          <w:pPr>
            <w:pStyle w:val="TOC3"/>
            <w:tabs>
              <w:tab w:val="left" w:pos="1100"/>
              <w:tab w:val="right" w:leader="dot" w:pos="9017"/>
            </w:tabs>
            <w:rPr>
              <w:rFonts w:cstheme="minorBidi"/>
              <w:noProof/>
            </w:rPr>
          </w:pPr>
          <w:hyperlink w:anchor="_Toc469991984" w:history="1">
            <w:r w:rsidR="00CB45C7" w:rsidRPr="00AA7484">
              <w:rPr>
                <w:rStyle w:val="Hyperlink"/>
                <w:rFonts w:ascii="Times New Roman" w:hAnsi="Times New Roman"/>
                <w:noProof/>
              </w:rPr>
              <w:t>3.8</w:t>
            </w:r>
            <w:r w:rsidR="00CB45C7">
              <w:rPr>
                <w:rFonts w:cstheme="minorBidi"/>
                <w:noProof/>
              </w:rPr>
              <w:tab/>
            </w:r>
            <w:r w:rsidR="00CB45C7" w:rsidRPr="00AA7484">
              <w:rPr>
                <w:rStyle w:val="Hyperlink"/>
                <w:rFonts w:ascii="Times New Roman" w:hAnsi="Times New Roman"/>
                <w:noProof/>
              </w:rPr>
              <w:t>Quản lí khách hàng thân thiết</w:t>
            </w:r>
            <w:r w:rsidR="00CB45C7">
              <w:rPr>
                <w:noProof/>
                <w:webHidden/>
              </w:rPr>
              <w:tab/>
            </w:r>
            <w:r w:rsidR="00CB45C7">
              <w:rPr>
                <w:noProof/>
                <w:webHidden/>
              </w:rPr>
              <w:fldChar w:fldCharType="begin"/>
            </w:r>
            <w:r w:rsidR="00CB45C7">
              <w:rPr>
                <w:noProof/>
                <w:webHidden/>
              </w:rPr>
              <w:instrText xml:space="preserve"> PAGEREF _Toc469991984 \h </w:instrText>
            </w:r>
            <w:r w:rsidR="00CB45C7">
              <w:rPr>
                <w:noProof/>
                <w:webHidden/>
              </w:rPr>
            </w:r>
            <w:r w:rsidR="00CB45C7">
              <w:rPr>
                <w:noProof/>
                <w:webHidden/>
              </w:rPr>
              <w:fldChar w:fldCharType="separate"/>
            </w:r>
            <w:r w:rsidR="00CB45C7">
              <w:rPr>
                <w:noProof/>
                <w:webHidden/>
              </w:rPr>
              <w:t>81</w:t>
            </w:r>
            <w:r w:rsidR="00CB45C7">
              <w:rPr>
                <w:noProof/>
                <w:webHidden/>
              </w:rPr>
              <w:fldChar w:fldCharType="end"/>
            </w:r>
          </w:hyperlink>
        </w:p>
        <w:p w:rsidR="00CB45C7" w:rsidRDefault="00552AD2">
          <w:pPr>
            <w:pStyle w:val="TOC1"/>
            <w:tabs>
              <w:tab w:val="left" w:pos="440"/>
            </w:tabs>
            <w:rPr>
              <w:rFonts w:cstheme="minorBidi"/>
              <w:noProof/>
            </w:rPr>
          </w:pPr>
          <w:hyperlink w:anchor="_Toc469991985" w:history="1">
            <w:r w:rsidR="00CB45C7" w:rsidRPr="00AA7484">
              <w:rPr>
                <w:rStyle w:val="Hyperlink"/>
                <w:rFonts w:ascii="Times New Roman" w:hAnsi="Times New Roman"/>
                <w:noProof/>
              </w:rPr>
              <w:t>V.</w:t>
            </w:r>
            <w:r w:rsidR="00CB45C7">
              <w:rPr>
                <w:rFonts w:cstheme="minorBidi"/>
                <w:noProof/>
              </w:rPr>
              <w:tab/>
            </w:r>
            <w:r w:rsidR="00CB45C7" w:rsidRPr="00AA7484">
              <w:rPr>
                <w:rStyle w:val="Hyperlink"/>
                <w:rFonts w:ascii="Times New Roman" w:hAnsi="Times New Roman"/>
                <w:noProof/>
              </w:rPr>
              <w:t>THIẾT KẾ DỮ LIỆU</w:t>
            </w:r>
            <w:r w:rsidR="00CB45C7">
              <w:rPr>
                <w:noProof/>
                <w:webHidden/>
              </w:rPr>
              <w:tab/>
            </w:r>
            <w:r w:rsidR="00CB45C7">
              <w:rPr>
                <w:noProof/>
                <w:webHidden/>
              </w:rPr>
              <w:fldChar w:fldCharType="begin"/>
            </w:r>
            <w:r w:rsidR="00CB45C7">
              <w:rPr>
                <w:noProof/>
                <w:webHidden/>
              </w:rPr>
              <w:instrText xml:space="preserve"> PAGEREF _Toc469991985 \h </w:instrText>
            </w:r>
            <w:r w:rsidR="00CB45C7">
              <w:rPr>
                <w:noProof/>
                <w:webHidden/>
              </w:rPr>
            </w:r>
            <w:r w:rsidR="00CB45C7">
              <w:rPr>
                <w:noProof/>
                <w:webHidden/>
              </w:rPr>
              <w:fldChar w:fldCharType="separate"/>
            </w:r>
            <w:r w:rsidR="00CB45C7">
              <w:rPr>
                <w:noProof/>
                <w:webHidden/>
              </w:rPr>
              <w:t>81</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86"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Sơ đồ Logic</w:t>
            </w:r>
            <w:r w:rsidR="00CB45C7">
              <w:rPr>
                <w:noProof/>
                <w:webHidden/>
              </w:rPr>
              <w:tab/>
            </w:r>
            <w:r w:rsidR="00CB45C7">
              <w:rPr>
                <w:noProof/>
                <w:webHidden/>
              </w:rPr>
              <w:fldChar w:fldCharType="begin"/>
            </w:r>
            <w:r w:rsidR="00CB45C7">
              <w:rPr>
                <w:noProof/>
                <w:webHidden/>
              </w:rPr>
              <w:instrText xml:space="preserve"> PAGEREF _Toc469991986 \h </w:instrText>
            </w:r>
            <w:r w:rsidR="00CB45C7">
              <w:rPr>
                <w:noProof/>
                <w:webHidden/>
              </w:rPr>
            </w:r>
            <w:r w:rsidR="00CB45C7">
              <w:rPr>
                <w:noProof/>
                <w:webHidden/>
              </w:rPr>
              <w:fldChar w:fldCharType="separate"/>
            </w:r>
            <w:r w:rsidR="00CB45C7">
              <w:rPr>
                <w:noProof/>
                <w:webHidden/>
              </w:rPr>
              <w:t>81</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1987"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Mô tả chi tiết các thành phần trong sơ đồ Logic</w:t>
            </w:r>
            <w:r w:rsidR="00CB45C7">
              <w:rPr>
                <w:noProof/>
                <w:webHidden/>
              </w:rPr>
              <w:tab/>
            </w:r>
            <w:r w:rsidR="00CB45C7">
              <w:rPr>
                <w:noProof/>
                <w:webHidden/>
              </w:rPr>
              <w:fldChar w:fldCharType="begin"/>
            </w:r>
            <w:r w:rsidR="00CB45C7">
              <w:rPr>
                <w:noProof/>
                <w:webHidden/>
              </w:rPr>
              <w:instrText xml:space="preserve"> PAGEREF _Toc469991987 \h </w:instrText>
            </w:r>
            <w:r w:rsidR="00CB45C7">
              <w:rPr>
                <w:noProof/>
                <w:webHidden/>
              </w:rPr>
            </w:r>
            <w:r w:rsidR="00CB45C7">
              <w:rPr>
                <w:noProof/>
                <w:webHidden/>
              </w:rPr>
              <w:fldChar w:fldCharType="separate"/>
            </w:r>
            <w:r w:rsidR="00CB45C7">
              <w:rPr>
                <w:noProof/>
                <w:webHidden/>
              </w:rPr>
              <w:t>83</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88" w:history="1">
            <w:r w:rsidR="00CB45C7" w:rsidRPr="00AA7484">
              <w:rPr>
                <w:rStyle w:val="Hyperlink"/>
                <w:rFonts w:ascii="Times New Roman" w:hAnsi="Times New Roman"/>
                <w:noProof/>
              </w:rPr>
              <w:t>2.1 HANGHOA</w:t>
            </w:r>
            <w:r w:rsidR="00CB45C7">
              <w:rPr>
                <w:noProof/>
                <w:webHidden/>
              </w:rPr>
              <w:tab/>
            </w:r>
            <w:r w:rsidR="00CB45C7">
              <w:rPr>
                <w:noProof/>
                <w:webHidden/>
              </w:rPr>
              <w:fldChar w:fldCharType="begin"/>
            </w:r>
            <w:r w:rsidR="00CB45C7">
              <w:rPr>
                <w:noProof/>
                <w:webHidden/>
              </w:rPr>
              <w:instrText xml:space="preserve"> PAGEREF _Toc469991988 \h </w:instrText>
            </w:r>
            <w:r w:rsidR="00CB45C7">
              <w:rPr>
                <w:noProof/>
                <w:webHidden/>
              </w:rPr>
            </w:r>
            <w:r w:rsidR="00CB45C7">
              <w:rPr>
                <w:noProof/>
                <w:webHidden/>
              </w:rPr>
              <w:fldChar w:fldCharType="separate"/>
            </w:r>
            <w:r w:rsidR="00CB45C7">
              <w:rPr>
                <w:noProof/>
                <w:webHidden/>
              </w:rPr>
              <w:t>83</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89" w:history="1">
            <w:r w:rsidR="00CB45C7" w:rsidRPr="00AA7484">
              <w:rPr>
                <w:rStyle w:val="Hyperlink"/>
                <w:rFonts w:ascii="Times New Roman" w:hAnsi="Times New Roman"/>
                <w:noProof/>
              </w:rPr>
              <w:t>2.2 NHACUNGCAP</w:t>
            </w:r>
            <w:r w:rsidR="00CB45C7">
              <w:rPr>
                <w:noProof/>
                <w:webHidden/>
              </w:rPr>
              <w:tab/>
            </w:r>
            <w:r w:rsidR="00CB45C7">
              <w:rPr>
                <w:noProof/>
                <w:webHidden/>
              </w:rPr>
              <w:fldChar w:fldCharType="begin"/>
            </w:r>
            <w:r w:rsidR="00CB45C7">
              <w:rPr>
                <w:noProof/>
                <w:webHidden/>
              </w:rPr>
              <w:instrText xml:space="preserve"> PAGEREF _Toc469991989 \h </w:instrText>
            </w:r>
            <w:r w:rsidR="00CB45C7">
              <w:rPr>
                <w:noProof/>
                <w:webHidden/>
              </w:rPr>
            </w:r>
            <w:r w:rsidR="00CB45C7">
              <w:rPr>
                <w:noProof/>
                <w:webHidden/>
              </w:rPr>
              <w:fldChar w:fldCharType="separate"/>
            </w:r>
            <w:r w:rsidR="00CB45C7">
              <w:rPr>
                <w:noProof/>
                <w:webHidden/>
              </w:rPr>
              <w:t>8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0" w:history="1">
            <w:r w:rsidR="00CB45C7" w:rsidRPr="00AA7484">
              <w:rPr>
                <w:rStyle w:val="Hyperlink"/>
                <w:rFonts w:ascii="Times New Roman" w:hAnsi="Times New Roman"/>
                <w:noProof/>
              </w:rPr>
              <w:t>2.3 LOAIHANG</w:t>
            </w:r>
            <w:r w:rsidR="00CB45C7">
              <w:rPr>
                <w:noProof/>
                <w:webHidden/>
              </w:rPr>
              <w:tab/>
            </w:r>
            <w:r w:rsidR="00CB45C7">
              <w:rPr>
                <w:noProof/>
                <w:webHidden/>
              </w:rPr>
              <w:fldChar w:fldCharType="begin"/>
            </w:r>
            <w:r w:rsidR="00CB45C7">
              <w:rPr>
                <w:noProof/>
                <w:webHidden/>
              </w:rPr>
              <w:instrText xml:space="preserve"> PAGEREF _Toc469991990 \h </w:instrText>
            </w:r>
            <w:r w:rsidR="00CB45C7">
              <w:rPr>
                <w:noProof/>
                <w:webHidden/>
              </w:rPr>
            </w:r>
            <w:r w:rsidR="00CB45C7">
              <w:rPr>
                <w:noProof/>
                <w:webHidden/>
              </w:rPr>
              <w:fldChar w:fldCharType="separate"/>
            </w:r>
            <w:r w:rsidR="00CB45C7">
              <w:rPr>
                <w:noProof/>
                <w:webHidden/>
              </w:rPr>
              <w:t>8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1" w:history="1">
            <w:r w:rsidR="00CB45C7" w:rsidRPr="00AA7484">
              <w:rPr>
                <w:rStyle w:val="Hyperlink"/>
                <w:rFonts w:ascii="Times New Roman" w:hAnsi="Times New Roman"/>
                <w:noProof/>
              </w:rPr>
              <w:t>2.4 CHUNGLOAI</w:t>
            </w:r>
            <w:r w:rsidR="00CB45C7">
              <w:rPr>
                <w:noProof/>
                <w:webHidden/>
              </w:rPr>
              <w:tab/>
            </w:r>
            <w:r w:rsidR="00CB45C7">
              <w:rPr>
                <w:noProof/>
                <w:webHidden/>
              </w:rPr>
              <w:fldChar w:fldCharType="begin"/>
            </w:r>
            <w:r w:rsidR="00CB45C7">
              <w:rPr>
                <w:noProof/>
                <w:webHidden/>
              </w:rPr>
              <w:instrText xml:space="preserve"> PAGEREF _Toc469991991 \h </w:instrText>
            </w:r>
            <w:r w:rsidR="00CB45C7">
              <w:rPr>
                <w:noProof/>
                <w:webHidden/>
              </w:rPr>
            </w:r>
            <w:r w:rsidR="00CB45C7">
              <w:rPr>
                <w:noProof/>
                <w:webHidden/>
              </w:rPr>
              <w:fldChar w:fldCharType="separate"/>
            </w:r>
            <w:r w:rsidR="00CB45C7">
              <w:rPr>
                <w:noProof/>
                <w:webHidden/>
              </w:rPr>
              <w:t>8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2" w:history="1">
            <w:r w:rsidR="00CB45C7" w:rsidRPr="00AA7484">
              <w:rPr>
                <w:rStyle w:val="Hyperlink"/>
                <w:rFonts w:ascii="Times New Roman" w:hAnsi="Times New Roman"/>
                <w:noProof/>
              </w:rPr>
              <w:t>2.5 DONVITINH</w:t>
            </w:r>
            <w:r w:rsidR="00CB45C7">
              <w:rPr>
                <w:noProof/>
                <w:webHidden/>
              </w:rPr>
              <w:tab/>
            </w:r>
            <w:r w:rsidR="00CB45C7">
              <w:rPr>
                <w:noProof/>
                <w:webHidden/>
              </w:rPr>
              <w:fldChar w:fldCharType="begin"/>
            </w:r>
            <w:r w:rsidR="00CB45C7">
              <w:rPr>
                <w:noProof/>
                <w:webHidden/>
              </w:rPr>
              <w:instrText xml:space="preserve"> PAGEREF _Toc469991992 \h </w:instrText>
            </w:r>
            <w:r w:rsidR="00CB45C7">
              <w:rPr>
                <w:noProof/>
                <w:webHidden/>
              </w:rPr>
            </w:r>
            <w:r w:rsidR="00CB45C7">
              <w:rPr>
                <w:noProof/>
                <w:webHidden/>
              </w:rPr>
              <w:fldChar w:fldCharType="separate"/>
            </w:r>
            <w:r w:rsidR="00CB45C7">
              <w:rPr>
                <w:noProof/>
                <w:webHidden/>
              </w:rPr>
              <w:t>8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3" w:history="1">
            <w:r w:rsidR="00CB45C7" w:rsidRPr="00AA7484">
              <w:rPr>
                <w:rStyle w:val="Hyperlink"/>
                <w:rFonts w:ascii="Times New Roman" w:hAnsi="Times New Roman"/>
                <w:noProof/>
              </w:rPr>
              <w:t>2.6 CHITIETHOADON</w:t>
            </w:r>
            <w:r w:rsidR="00CB45C7">
              <w:rPr>
                <w:noProof/>
                <w:webHidden/>
              </w:rPr>
              <w:tab/>
            </w:r>
            <w:r w:rsidR="00CB45C7">
              <w:rPr>
                <w:noProof/>
                <w:webHidden/>
              </w:rPr>
              <w:fldChar w:fldCharType="begin"/>
            </w:r>
            <w:r w:rsidR="00CB45C7">
              <w:rPr>
                <w:noProof/>
                <w:webHidden/>
              </w:rPr>
              <w:instrText xml:space="preserve"> PAGEREF _Toc469991993 \h </w:instrText>
            </w:r>
            <w:r w:rsidR="00CB45C7">
              <w:rPr>
                <w:noProof/>
                <w:webHidden/>
              </w:rPr>
            </w:r>
            <w:r w:rsidR="00CB45C7">
              <w:rPr>
                <w:noProof/>
                <w:webHidden/>
              </w:rPr>
              <w:fldChar w:fldCharType="separate"/>
            </w:r>
            <w:r w:rsidR="00CB45C7">
              <w:rPr>
                <w:noProof/>
                <w:webHidden/>
              </w:rPr>
              <w:t>8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4" w:history="1">
            <w:r w:rsidR="00CB45C7" w:rsidRPr="00AA7484">
              <w:rPr>
                <w:rStyle w:val="Hyperlink"/>
                <w:rFonts w:ascii="Times New Roman" w:hAnsi="Times New Roman"/>
                <w:noProof/>
              </w:rPr>
              <w:t>2.7 HOADON</w:t>
            </w:r>
            <w:r w:rsidR="00CB45C7">
              <w:rPr>
                <w:noProof/>
                <w:webHidden/>
              </w:rPr>
              <w:tab/>
            </w:r>
            <w:r w:rsidR="00CB45C7">
              <w:rPr>
                <w:noProof/>
                <w:webHidden/>
              </w:rPr>
              <w:fldChar w:fldCharType="begin"/>
            </w:r>
            <w:r w:rsidR="00CB45C7">
              <w:rPr>
                <w:noProof/>
                <w:webHidden/>
              </w:rPr>
              <w:instrText xml:space="preserve"> PAGEREF _Toc469991994 \h </w:instrText>
            </w:r>
            <w:r w:rsidR="00CB45C7">
              <w:rPr>
                <w:noProof/>
                <w:webHidden/>
              </w:rPr>
            </w:r>
            <w:r w:rsidR="00CB45C7">
              <w:rPr>
                <w:noProof/>
                <w:webHidden/>
              </w:rPr>
              <w:fldChar w:fldCharType="separate"/>
            </w:r>
            <w:r w:rsidR="00CB45C7">
              <w:rPr>
                <w:noProof/>
                <w:webHidden/>
              </w:rPr>
              <w:t>8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5" w:history="1">
            <w:r w:rsidR="00CB45C7" w:rsidRPr="00AA7484">
              <w:rPr>
                <w:rStyle w:val="Hyperlink"/>
                <w:rFonts w:ascii="Times New Roman" w:hAnsi="Times New Roman"/>
                <w:noProof/>
              </w:rPr>
              <w:t>2.8 CHITIETKIEMKE</w:t>
            </w:r>
            <w:r w:rsidR="00CB45C7">
              <w:rPr>
                <w:noProof/>
                <w:webHidden/>
              </w:rPr>
              <w:tab/>
            </w:r>
            <w:r w:rsidR="00CB45C7">
              <w:rPr>
                <w:noProof/>
                <w:webHidden/>
              </w:rPr>
              <w:fldChar w:fldCharType="begin"/>
            </w:r>
            <w:r w:rsidR="00CB45C7">
              <w:rPr>
                <w:noProof/>
                <w:webHidden/>
              </w:rPr>
              <w:instrText xml:space="preserve"> PAGEREF _Toc469991995 \h </w:instrText>
            </w:r>
            <w:r w:rsidR="00CB45C7">
              <w:rPr>
                <w:noProof/>
                <w:webHidden/>
              </w:rPr>
            </w:r>
            <w:r w:rsidR="00CB45C7">
              <w:rPr>
                <w:noProof/>
                <w:webHidden/>
              </w:rPr>
              <w:fldChar w:fldCharType="separate"/>
            </w:r>
            <w:r w:rsidR="00CB45C7">
              <w:rPr>
                <w:noProof/>
                <w:webHidden/>
              </w:rPr>
              <w:t>8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6" w:history="1">
            <w:r w:rsidR="00CB45C7" w:rsidRPr="00AA7484">
              <w:rPr>
                <w:rStyle w:val="Hyperlink"/>
                <w:rFonts w:ascii="Times New Roman" w:hAnsi="Times New Roman"/>
                <w:noProof/>
              </w:rPr>
              <w:t>2.9 CHITIETPHIEUXUAT</w:t>
            </w:r>
            <w:r w:rsidR="00CB45C7">
              <w:rPr>
                <w:noProof/>
                <w:webHidden/>
              </w:rPr>
              <w:tab/>
            </w:r>
            <w:r w:rsidR="00CB45C7">
              <w:rPr>
                <w:noProof/>
                <w:webHidden/>
              </w:rPr>
              <w:fldChar w:fldCharType="begin"/>
            </w:r>
            <w:r w:rsidR="00CB45C7">
              <w:rPr>
                <w:noProof/>
                <w:webHidden/>
              </w:rPr>
              <w:instrText xml:space="preserve"> PAGEREF _Toc469991996 \h </w:instrText>
            </w:r>
            <w:r w:rsidR="00CB45C7">
              <w:rPr>
                <w:noProof/>
                <w:webHidden/>
              </w:rPr>
            </w:r>
            <w:r w:rsidR="00CB45C7">
              <w:rPr>
                <w:noProof/>
                <w:webHidden/>
              </w:rPr>
              <w:fldChar w:fldCharType="separate"/>
            </w:r>
            <w:r w:rsidR="00CB45C7">
              <w:rPr>
                <w:noProof/>
                <w:webHidden/>
              </w:rPr>
              <w:t>8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7" w:history="1">
            <w:r w:rsidR="00CB45C7" w:rsidRPr="00AA7484">
              <w:rPr>
                <w:rStyle w:val="Hyperlink"/>
                <w:rFonts w:ascii="Times New Roman" w:hAnsi="Times New Roman"/>
                <w:noProof/>
              </w:rPr>
              <w:t>2.10 CHITIETPHIEUNHAP</w:t>
            </w:r>
            <w:r w:rsidR="00CB45C7">
              <w:rPr>
                <w:noProof/>
                <w:webHidden/>
              </w:rPr>
              <w:tab/>
            </w:r>
            <w:r w:rsidR="00CB45C7">
              <w:rPr>
                <w:noProof/>
                <w:webHidden/>
              </w:rPr>
              <w:fldChar w:fldCharType="begin"/>
            </w:r>
            <w:r w:rsidR="00CB45C7">
              <w:rPr>
                <w:noProof/>
                <w:webHidden/>
              </w:rPr>
              <w:instrText xml:space="preserve"> PAGEREF _Toc469991997 \h </w:instrText>
            </w:r>
            <w:r w:rsidR="00CB45C7">
              <w:rPr>
                <w:noProof/>
                <w:webHidden/>
              </w:rPr>
            </w:r>
            <w:r w:rsidR="00CB45C7">
              <w:rPr>
                <w:noProof/>
                <w:webHidden/>
              </w:rPr>
              <w:fldChar w:fldCharType="separate"/>
            </w:r>
            <w:r w:rsidR="00CB45C7">
              <w:rPr>
                <w:noProof/>
                <w:webHidden/>
              </w:rPr>
              <w:t>8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8" w:history="1">
            <w:r w:rsidR="00CB45C7" w:rsidRPr="00AA7484">
              <w:rPr>
                <w:rStyle w:val="Hyperlink"/>
                <w:rFonts w:ascii="Times New Roman" w:hAnsi="Times New Roman"/>
                <w:noProof/>
              </w:rPr>
              <w:t>2.11 PHIEUXUAT</w:t>
            </w:r>
            <w:r w:rsidR="00CB45C7">
              <w:rPr>
                <w:noProof/>
                <w:webHidden/>
              </w:rPr>
              <w:tab/>
            </w:r>
            <w:r w:rsidR="00CB45C7">
              <w:rPr>
                <w:noProof/>
                <w:webHidden/>
              </w:rPr>
              <w:fldChar w:fldCharType="begin"/>
            </w:r>
            <w:r w:rsidR="00CB45C7">
              <w:rPr>
                <w:noProof/>
                <w:webHidden/>
              </w:rPr>
              <w:instrText xml:space="preserve"> PAGEREF _Toc469991998 \h </w:instrText>
            </w:r>
            <w:r w:rsidR="00CB45C7">
              <w:rPr>
                <w:noProof/>
                <w:webHidden/>
              </w:rPr>
            </w:r>
            <w:r w:rsidR="00CB45C7">
              <w:rPr>
                <w:noProof/>
                <w:webHidden/>
              </w:rPr>
              <w:fldChar w:fldCharType="separate"/>
            </w:r>
            <w:r w:rsidR="00CB45C7">
              <w:rPr>
                <w:noProof/>
                <w:webHidden/>
              </w:rPr>
              <w:t>8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1999" w:history="1">
            <w:r w:rsidR="00CB45C7" w:rsidRPr="00AA7484">
              <w:rPr>
                <w:rStyle w:val="Hyperlink"/>
                <w:rFonts w:ascii="Times New Roman" w:hAnsi="Times New Roman"/>
                <w:noProof/>
              </w:rPr>
              <w:t>2.12 PHIEUNHAP</w:t>
            </w:r>
            <w:r w:rsidR="00CB45C7">
              <w:rPr>
                <w:noProof/>
                <w:webHidden/>
              </w:rPr>
              <w:tab/>
            </w:r>
            <w:r w:rsidR="00CB45C7">
              <w:rPr>
                <w:noProof/>
                <w:webHidden/>
              </w:rPr>
              <w:fldChar w:fldCharType="begin"/>
            </w:r>
            <w:r w:rsidR="00CB45C7">
              <w:rPr>
                <w:noProof/>
                <w:webHidden/>
              </w:rPr>
              <w:instrText xml:space="preserve"> PAGEREF _Toc469991999 \h </w:instrText>
            </w:r>
            <w:r w:rsidR="00CB45C7">
              <w:rPr>
                <w:noProof/>
                <w:webHidden/>
              </w:rPr>
            </w:r>
            <w:r w:rsidR="00CB45C7">
              <w:rPr>
                <w:noProof/>
                <w:webHidden/>
              </w:rPr>
              <w:fldChar w:fldCharType="separate"/>
            </w:r>
            <w:r w:rsidR="00CB45C7">
              <w:rPr>
                <w:noProof/>
                <w:webHidden/>
              </w:rPr>
              <w:t>8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00" w:history="1">
            <w:r w:rsidR="00CB45C7" w:rsidRPr="00AA7484">
              <w:rPr>
                <w:rStyle w:val="Hyperlink"/>
                <w:rFonts w:ascii="Times New Roman" w:hAnsi="Times New Roman"/>
                <w:noProof/>
              </w:rPr>
              <w:t>2.13 PHIEUKIEMKE</w:t>
            </w:r>
            <w:r w:rsidR="00CB45C7">
              <w:rPr>
                <w:noProof/>
                <w:webHidden/>
              </w:rPr>
              <w:tab/>
            </w:r>
            <w:r w:rsidR="00CB45C7">
              <w:rPr>
                <w:noProof/>
                <w:webHidden/>
              </w:rPr>
              <w:fldChar w:fldCharType="begin"/>
            </w:r>
            <w:r w:rsidR="00CB45C7">
              <w:rPr>
                <w:noProof/>
                <w:webHidden/>
              </w:rPr>
              <w:instrText xml:space="preserve"> PAGEREF _Toc469992000 \h </w:instrText>
            </w:r>
            <w:r w:rsidR="00CB45C7">
              <w:rPr>
                <w:noProof/>
                <w:webHidden/>
              </w:rPr>
            </w:r>
            <w:r w:rsidR="00CB45C7">
              <w:rPr>
                <w:noProof/>
                <w:webHidden/>
              </w:rPr>
              <w:fldChar w:fldCharType="separate"/>
            </w:r>
            <w:r w:rsidR="00CB45C7">
              <w:rPr>
                <w:noProof/>
                <w:webHidden/>
              </w:rPr>
              <w:t>8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01" w:history="1">
            <w:r w:rsidR="00CB45C7" w:rsidRPr="00AA7484">
              <w:rPr>
                <w:rStyle w:val="Hyperlink"/>
                <w:rFonts w:ascii="Times New Roman" w:hAnsi="Times New Roman"/>
                <w:noProof/>
              </w:rPr>
              <w:t>2.14 NHANVIEN</w:t>
            </w:r>
            <w:r w:rsidR="00CB45C7">
              <w:rPr>
                <w:noProof/>
                <w:webHidden/>
              </w:rPr>
              <w:tab/>
            </w:r>
            <w:r w:rsidR="00CB45C7">
              <w:rPr>
                <w:noProof/>
                <w:webHidden/>
              </w:rPr>
              <w:fldChar w:fldCharType="begin"/>
            </w:r>
            <w:r w:rsidR="00CB45C7">
              <w:rPr>
                <w:noProof/>
                <w:webHidden/>
              </w:rPr>
              <w:instrText xml:space="preserve"> PAGEREF _Toc469992001 \h </w:instrText>
            </w:r>
            <w:r w:rsidR="00CB45C7">
              <w:rPr>
                <w:noProof/>
                <w:webHidden/>
              </w:rPr>
            </w:r>
            <w:r w:rsidR="00CB45C7">
              <w:rPr>
                <w:noProof/>
                <w:webHidden/>
              </w:rPr>
              <w:fldChar w:fldCharType="separate"/>
            </w:r>
            <w:r w:rsidR="00CB45C7">
              <w:rPr>
                <w:noProof/>
                <w:webHidden/>
              </w:rPr>
              <w:t>8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02" w:history="1">
            <w:r w:rsidR="00CB45C7" w:rsidRPr="00AA7484">
              <w:rPr>
                <w:rStyle w:val="Hyperlink"/>
                <w:rFonts w:ascii="Times New Roman" w:hAnsi="Times New Roman"/>
                <w:noProof/>
              </w:rPr>
              <w:t>2.15 CHUCVU</w:t>
            </w:r>
            <w:r w:rsidR="00CB45C7">
              <w:rPr>
                <w:noProof/>
                <w:webHidden/>
              </w:rPr>
              <w:tab/>
            </w:r>
            <w:r w:rsidR="00CB45C7">
              <w:rPr>
                <w:noProof/>
                <w:webHidden/>
              </w:rPr>
              <w:fldChar w:fldCharType="begin"/>
            </w:r>
            <w:r w:rsidR="00CB45C7">
              <w:rPr>
                <w:noProof/>
                <w:webHidden/>
              </w:rPr>
              <w:instrText xml:space="preserve"> PAGEREF _Toc469992002 \h </w:instrText>
            </w:r>
            <w:r w:rsidR="00CB45C7">
              <w:rPr>
                <w:noProof/>
                <w:webHidden/>
              </w:rPr>
            </w:r>
            <w:r w:rsidR="00CB45C7">
              <w:rPr>
                <w:noProof/>
                <w:webHidden/>
              </w:rPr>
              <w:fldChar w:fldCharType="separate"/>
            </w:r>
            <w:r w:rsidR="00CB45C7">
              <w:rPr>
                <w:noProof/>
                <w:webHidden/>
              </w:rPr>
              <w:t>8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03" w:history="1">
            <w:r w:rsidR="00CB45C7" w:rsidRPr="00AA7484">
              <w:rPr>
                <w:rStyle w:val="Hyperlink"/>
                <w:rFonts w:ascii="Times New Roman" w:hAnsi="Times New Roman"/>
                <w:noProof/>
              </w:rPr>
              <w:t>2.16 KHACHHANGTHANTHIET</w:t>
            </w:r>
            <w:r w:rsidR="00CB45C7">
              <w:rPr>
                <w:noProof/>
                <w:webHidden/>
              </w:rPr>
              <w:tab/>
            </w:r>
            <w:r w:rsidR="00CB45C7">
              <w:rPr>
                <w:noProof/>
                <w:webHidden/>
              </w:rPr>
              <w:fldChar w:fldCharType="begin"/>
            </w:r>
            <w:r w:rsidR="00CB45C7">
              <w:rPr>
                <w:noProof/>
                <w:webHidden/>
              </w:rPr>
              <w:instrText xml:space="preserve"> PAGEREF _Toc469992003 \h </w:instrText>
            </w:r>
            <w:r w:rsidR="00CB45C7">
              <w:rPr>
                <w:noProof/>
                <w:webHidden/>
              </w:rPr>
            </w:r>
            <w:r w:rsidR="00CB45C7">
              <w:rPr>
                <w:noProof/>
                <w:webHidden/>
              </w:rPr>
              <w:fldChar w:fldCharType="separate"/>
            </w:r>
            <w:r w:rsidR="00CB45C7">
              <w:rPr>
                <w:noProof/>
                <w:webHidden/>
              </w:rPr>
              <w:t>8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04" w:history="1">
            <w:r w:rsidR="00CB45C7" w:rsidRPr="00AA7484">
              <w:rPr>
                <w:rStyle w:val="Hyperlink"/>
                <w:rFonts w:ascii="Times New Roman" w:hAnsi="Times New Roman"/>
                <w:noProof/>
              </w:rPr>
              <w:t>2.17 THAMSO</w:t>
            </w:r>
            <w:r w:rsidR="00CB45C7">
              <w:rPr>
                <w:noProof/>
                <w:webHidden/>
              </w:rPr>
              <w:tab/>
            </w:r>
            <w:r w:rsidR="00CB45C7">
              <w:rPr>
                <w:noProof/>
                <w:webHidden/>
              </w:rPr>
              <w:fldChar w:fldCharType="begin"/>
            </w:r>
            <w:r w:rsidR="00CB45C7">
              <w:rPr>
                <w:noProof/>
                <w:webHidden/>
              </w:rPr>
              <w:instrText xml:space="preserve"> PAGEREF _Toc469992004 \h </w:instrText>
            </w:r>
            <w:r w:rsidR="00CB45C7">
              <w:rPr>
                <w:noProof/>
                <w:webHidden/>
              </w:rPr>
            </w:r>
            <w:r w:rsidR="00CB45C7">
              <w:rPr>
                <w:noProof/>
                <w:webHidden/>
              </w:rPr>
              <w:fldChar w:fldCharType="separate"/>
            </w:r>
            <w:r w:rsidR="00CB45C7">
              <w:rPr>
                <w:noProof/>
                <w:webHidden/>
              </w:rPr>
              <w:t>87</w:t>
            </w:r>
            <w:r w:rsidR="00CB45C7">
              <w:rPr>
                <w:noProof/>
                <w:webHidden/>
              </w:rPr>
              <w:fldChar w:fldCharType="end"/>
            </w:r>
          </w:hyperlink>
        </w:p>
        <w:p w:rsidR="00CB45C7" w:rsidRDefault="00552AD2">
          <w:pPr>
            <w:pStyle w:val="TOC1"/>
            <w:tabs>
              <w:tab w:val="left" w:pos="660"/>
            </w:tabs>
            <w:rPr>
              <w:rFonts w:cstheme="minorBidi"/>
              <w:noProof/>
            </w:rPr>
          </w:pPr>
          <w:hyperlink w:anchor="_Toc469992005" w:history="1">
            <w:r w:rsidR="00CB45C7" w:rsidRPr="00AA7484">
              <w:rPr>
                <w:rStyle w:val="Hyperlink"/>
                <w:rFonts w:ascii="Times New Roman" w:hAnsi="Times New Roman"/>
                <w:noProof/>
              </w:rPr>
              <w:t>VI.</w:t>
            </w:r>
            <w:r w:rsidR="00CB45C7">
              <w:rPr>
                <w:rFonts w:cstheme="minorBidi"/>
                <w:noProof/>
              </w:rPr>
              <w:tab/>
            </w:r>
            <w:r w:rsidR="00CB45C7" w:rsidRPr="00AA7484">
              <w:rPr>
                <w:rStyle w:val="Hyperlink"/>
                <w:rFonts w:ascii="Times New Roman" w:hAnsi="Times New Roman"/>
                <w:noProof/>
              </w:rPr>
              <w:t>THIẾT KẾ KIẾN TRÚC</w:t>
            </w:r>
            <w:r w:rsidR="00CB45C7">
              <w:rPr>
                <w:noProof/>
                <w:webHidden/>
              </w:rPr>
              <w:tab/>
            </w:r>
            <w:r w:rsidR="00CB45C7">
              <w:rPr>
                <w:noProof/>
                <w:webHidden/>
              </w:rPr>
              <w:fldChar w:fldCharType="begin"/>
            </w:r>
            <w:r w:rsidR="00CB45C7">
              <w:rPr>
                <w:noProof/>
                <w:webHidden/>
              </w:rPr>
              <w:instrText xml:space="preserve"> PAGEREF _Toc469992005 \h </w:instrText>
            </w:r>
            <w:r w:rsidR="00CB45C7">
              <w:rPr>
                <w:noProof/>
                <w:webHidden/>
              </w:rPr>
            </w:r>
            <w:r w:rsidR="00CB45C7">
              <w:rPr>
                <w:noProof/>
                <w:webHidden/>
              </w:rPr>
              <w:fldChar w:fldCharType="separate"/>
            </w:r>
            <w:r w:rsidR="00CB45C7">
              <w:rPr>
                <w:noProof/>
                <w:webHidden/>
              </w:rPr>
              <w:t>87</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06"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Kiến trúc hệ thống</w:t>
            </w:r>
            <w:r w:rsidR="00CB45C7">
              <w:rPr>
                <w:noProof/>
                <w:webHidden/>
              </w:rPr>
              <w:tab/>
            </w:r>
            <w:r w:rsidR="00CB45C7">
              <w:rPr>
                <w:noProof/>
                <w:webHidden/>
              </w:rPr>
              <w:fldChar w:fldCharType="begin"/>
            </w:r>
            <w:r w:rsidR="00CB45C7">
              <w:rPr>
                <w:noProof/>
                <w:webHidden/>
              </w:rPr>
              <w:instrText xml:space="preserve"> PAGEREF _Toc469992006 \h </w:instrText>
            </w:r>
            <w:r w:rsidR="00CB45C7">
              <w:rPr>
                <w:noProof/>
                <w:webHidden/>
              </w:rPr>
            </w:r>
            <w:r w:rsidR="00CB45C7">
              <w:rPr>
                <w:noProof/>
                <w:webHidden/>
              </w:rPr>
              <w:fldChar w:fldCharType="separate"/>
            </w:r>
            <w:r w:rsidR="00CB45C7">
              <w:rPr>
                <w:noProof/>
                <w:webHidden/>
              </w:rPr>
              <w:t>87</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07"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Mô tả chi tiết thành phần trong hệ thống</w:t>
            </w:r>
            <w:r w:rsidR="00CB45C7">
              <w:rPr>
                <w:noProof/>
                <w:webHidden/>
              </w:rPr>
              <w:tab/>
            </w:r>
            <w:r w:rsidR="00CB45C7">
              <w:rPr>
                <w:noProof/>
                <w:webHidden/>
              </w:rPr>
              <w:fldChar w:fldCharType="begin"/>
            </w:r>
            <w:r w:rsidR="00CB45C7">
              <w:rPr>
                <w:noProof/>
                <w:webHidden/>
              </w:rPr>
              <w:instrText xml:space="preserve"> PAGEREF _Toc469992007 \h </w:instrText>
            </w:r>
            <w:r w:rsidR="00CB45C7">
              <w:rPr>
                <w:noProof/>
                <w:webHidden/>
              </w:rPr>
            </w:r>
            <w:r w:rsidR="00CB45C7">
              <w:rPr>
                <w:noProof/>
                <w:webHidden/>
              </w:rPr>
              <w:fldChar w:fldCharType="separate"/>
            </w:r>
            <w:r w:rsidR="00CB45C7">
              <w:rPr>
                <w:noProof/>
                <w:webHidden/>
              </w:rPr>
              <w:t>88</w:t>
            </w:r>
            <w:r w:rsidR="00CB45C7">
              <w:rPr>
                <w:noProof/>
                <w:webHidden/>
              </w:rPr>
              <w:fldChar w:fldCharType="end"/>
            </w:r>
          </w:hyperlink>
        </w:p>
        <w:p w:rsidR="00CB45C7" w:rsidRDefault="00552AD2">
          <w:pPr>
            <w:pStyle w:val="TOC1"/>
            <w:tabs>
              <w:tab w:val="left" w:pos="660"/>
            </w:tabs>
            <w:rPr>
              <w:rFonts w:cstheme="minorBidi"/>
              <w:noProof/>
            </w:rPr>
          </w:pPr>
          <w:hyperlink w:anchor="_Toc469992008" w:history="1">
            <w:r w:rsidR="00CB45C7" w:rsidRPr="00AA7484">
              <w:rPr>
                <w:rStyle w:val="Hyperlink"/>
                <w:rFonts w:ascii="Times New Roman" w:hAnsi="Times New Roman"/>
                <w:noProof/>
              </w:rPr>
              <w:t>VII.</w:t>
            </w:r>
            <w:r w:rsidR="00CB45C7">
              <w:rPr>
                <w:rFonts w:cstheme="minorBidi"/>
                <w:noProof/>
              </w:rPr>
              <w:tab/>
            </w:r>
            <w:r w:rsidR="00CB45C7" w:rsidRPr="00AA7484">
              <w:rPr>
                <w:rStyle w:val="Hyperlink"/>
                <w:rFonts w:ascii="Times New Roman" w:hAnsi="Times New Roman"/>
                <w:noProof/>
              </w:rPr>
              <w:t>THIẾT KẾ GIAO DIỆN</w:t>
            </w:r>
            <w:r w:rsidR="00CB45C7">
              <w:rPr>
                <w:noProof/>
                <w:webHidden/>
              </w:rPr>
              <w:tab/>
            </w:r>
            <w:r w:rsidR="00CB45C7">
              <w:rPr>
                <w:noProof/>
                <w:webHidden/>
              </w:rPr>
              <w:fldChar w:fldCharType="begin"/>
            </w:r>
            <w:r w:rsidR="00CB45C7">
              <w:rPr>
                <w:noProof/>
                <w:webHidden/>
              </w:rPr>
              <w:instrText xml:space="preserve"> PAGEREF _Toc469992008 \h </w:instrText>
            </w:r>
            <w:r w:rsidR="00CB45C7">
              <w:rPr>
                <w:noProof/>
                <w:webHidden/>
              </w:rPr>
            </w:r>
            <w:r w:rsidR="00CB45C7">
              <w:rPr>
                <w:noProof/>
                <w:webHidden/>
              </w:rPr>
              <w:fldChar w:fldCharType="separate"/>
            </w:r>
            <w:r w:rsidR="00CB45C7">
              <w:rPr>
                <w:noProof/>
                <w:webHidden/>
              </w:rPr>
              <w:t>89</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09"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Danh sách các màn hình</w:t>
            </w:r>
            <w:r w:rsidR="00CB45C7">
              <w:rPr>
                <w:noProof/>
                <w:webHidden/>
              </w:rPr>
              <w:tab/>
            </w:r>
            <w:r w:rsidR="00CB45C7">
              <w:rPr>
                <w:noProof/>
                <w:webHidden/>
              </w:rPr>
              <w:fldChar w:fldCharType="begin"/>
            </w:r>
            <w:r w:rsidR="00CB45C7">
              <w:rPr>
                <w:noProof/>
                <w:webHidden/>
              </w:rPr>
              <w:instrText xml:space="preserve"> PAGEREF _Toc469992009 \h </w:instrText>
            </w:r>
            <w:r w:rsidR="00CB45C7">
              <w:rPr>
                <w:noProof/>
                <w:webHidden/>
              </w:rPr>
            </w:r>
            <w:r w:rsidR="00CB45C7">
              <w:rPr>
                <w:noProof/>
                <w:webHidden/>
              </w:rPr>
              <w:fldChar w:fldCharType="separate"/>
            </w:r>
            <w:r w:rsidR="00CB45C7">
              <w:rPr>
                <w:noProof/>
                <w:webHidden/>
              </w:rPr>
              <w:t>89</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10"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Mô tả chi tiết mỗi màn hình</w:t>
            </w:r>
            <w:r w:rsidR="00CB45C7">
              <w:rPr>
                <w:noProof/>
                <w:webHidden/>
              </w:rPr>
              <w:tab/>
            </w:r>
            <w:r w:rsidR="00CB45C7">
              <w:rPr>
                <w:noProof/>
                <w:webHidden/>
              </w:rPr>
              <w:fldChar w:fldCharType="begin"/>
            </w:r>
            <w:r w:rsidR="00CB45C7">
              <w:rPr>
                <w:noProof/>
                <w:webHidden/>
              </w:rPr>
              <w:instrText xml:space="preserve"> PAGEREF _Toc469992010 \h </w:instrText>
            </w:r>
            <w:r w:rsidR="00CB45C7">
              <w:rPr>
                <w:noProof/>
                <w:webHidden/>
              </w:rPr>
            </w:r>
            <w:r w:rsidR="00CB45C7">
              <w:rPr>
                <w:noProof/>
                <w:webHidden/>
              </w:rPr>
              <w:fldChar w:fldCharType="separate"/>
            </w:r>
            <w:r w:rsidR="00CB45C7">
              <w:rPr>
                <w:noProof/>
                <w:webHidden/>
              </w:rPr>
              <w:t>89</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1" w:history="1">
            <w:r w:rsidR="00CB45C7" w:rsidRPr="00AA7484">
              <w:rPr>
                <w:rStyle w:val="Hyperlink"/>
                <w:rFonts w:ascii="Times New Roman" w:hAnsi="Times New Roman"/>
                <w:noProof/>
              </w:rPr>
              <w:t>2.1 Đăng Nhập</w:t>
            </w:r>
            <w:r w:rsidR="00CB45C7">
              <w:rPr>
                <w:noProof/>
                <w:webHidden/>
              </w:rPr>
              <w:tab/>
            </w:r>
            <w:r w:rsidR="00CB45C7">
              <w:rPr>
                <w:noProof/>
                <w:webHidden/>
              </w:rPr>
              <w:fldChar w:fldCharType="begin"/>
            </w:r>
            <w:r w:rsidR="00CB45C7">
              <w:rPr>
                <w:noProof/>
                <w:webHidden/>
              </w:rPr>
              <w:instrText xml:space="preserve"> PAGEREF _Toc469992011 \h </w:instrText>
            </w:r>
            <w:r w:rsidR="00CB45C7">
              <w:rPr>
                <w:noProof/>
                <w:webHidden/>
              </w:rPr>
            </w:r>
            <w:r w:rsidR="00CB45C7">
              <w:rPr>
                <w:noProof/>
                <w:webHidden/>
              </w:rPr>
              <w:fldChar w:fldCharType="separate"/>
            </w:r>
            <w:r w:rsidR="00CB45C7">
              <w:rPr>
                <w:noProof/>
                <w:webHidden/>
              </w:rPr>
              <w:t>89</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2" w:history="1">
            <w:r w:rsidR="00CB45C7" w:rsidRPr="00AA7484">
              <w:rPr>
                <w:rStyle w:val="Hyperlink"/>
                <w:rFonts w:ascii="Times New Roman" w:hAnsi="Times New Roman"/>
                <w:noProof/>
              </w:rPr>
              <w:t>2.2 Đăng Xuất</w:t>
            </w:r>
            <w:r w:rsidR="00CB45C7">
              <w:rPr>
                <w:noProof/>
                <w:webHidden/>
              </w:rPr>
              <w:tab/>
            </w:r>
            <w:r w:rsidR="00CB45C7">
              <w:rPr>
                <w:noProof/>
                <w:webHidden/>
              </w:rPr>
              <w:fldChar w:fldCharType="begin"/>
            </w:r>
            <w:r w:rsidR="00CB45C7">
              <w:rPr>
                <w:noProof/>
                <w:webHidden/>
              </w:rPr>
              <w:instrText xml:space="preserve"> PAGEREF _Toc469992012 \h </w:instrText>
            </w:r>
            <w:r w:rsidR="00CB45C7">
              <w:rPr>
                <w:noProof/>
                <w:webHidden/>
              </w:rPr>
            </w:r>
            <w:r w:rsidR="00CB45C7">
              <w:rPr>
                <w:noProof/>
                <w:webHidden/>
              </w:rPr>
              <w:fldChar w:fldCharType="separate"/>
            </w:r>
            <w:r w:rsidR="00CB45C7">
              <w:rPr>
                <w:noProof/>
                <w:webHidden/>
              </w:rPr>
              <w:t>89</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3" w:history="1">
            <w:r w:rsidR="00CB45C7" w:rsidRPr="00AA7484">
              <w:rPr>
                <w:rStyle w:val="Hyperlink"/>
                <w:rFonts w:ascii="Times New Roman" w:hAnsi="Times New Roman"/>
                <w:noProof/>
              </w:rPr>
              <w:t>2.3 Trang chủ</w:t>
            </w:r>
            <w:r w:rsidR="00CB45C7">
              <w:rPr>
                <w:noProof/>
                <w:webHidden/>
              </w:rPr>
              <w:tab/>
            </w:r>
            <w:r w:rsidR="00CB45C7">
              <w:rPr>
                <w:noProof/>
                <w:webHidden/>
              </w:rPr>
              <w:fldChar w:fldCharType="begin"/>
            </w:r>
            <w:r w:rsidR="00CB45C7">
              <w:rPr>
                <w:noProof/>
                <w:webHidden/>
              </w:rPr>
              <w:instrText xml:space="preserve"> PAGEREF _Toc469992013 \h </w:instrText>
            </w:r>
            <w:r w:rsidR="00CB45C7">
              <w:rPr>
                <w:noProof/>
                <w:webHidden/>
              </w:rPr>
            </w:r>
            <w:r w:rsidR="00CB45C7">
              <w:rPr>
                <w:noProof/>
                <w:webHidden/>
              </w:rPr>
              <w:fldChar w:fldCharType="separate"/>
            </w:r>
            <w:r w:rsidR="00CB45C7">
              <w:rPr>
                <w:noProof/>
                <w:webHidden/>
              </w:rPr>
              <w:t>90</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4" w:history="1">
            <w:r w:rsidR="00CB45C7" w:rsidRPr="00AA7484">
              <w:rPr>
                <w:rStyle w:val="Hyperlink"/>
                <w:rFonts w:ascii="Times New Roman" w:hAnsi="Times New Roman"/>
                <w:noProof/>
              </w:rPr>
              <w:t>2.4 Hàng hóa</w:t>
            </w:r>
            <w:r w:rsidR="00CB45C7">
              <w:rPr>
                <w:noProof/>
                <w:webHidden/>
              </w:rPr>
              <w:tab/>
            </w:r>
            <w:r w:rsidR="00CB45C7">
              <w:rPr>
                <w:noProof/>
                <w:webHidden/>
              </w:rPr>
              <w:fldChar w:fldCharType="begin"/>
            </w:r>
            <w:r w:rsidR="00CB45C7">
              <w:rPr>
                <w:noProof/>
                <w:webHidden/>
              </w:rPr>
              <w:instrText xml:space="preserve"> PAGEREF _Toc469992014 \h </w:instrText>
            </w:r>
            <w:r w:rsidR="00CB45C7">
              <w:rPr>
                <w:noProof/>
                <w:webHidden/>
              </w:rPr>
            </w:r>
            <w:r w:rsidR="00CB45C7">
              <w:rPr>
                <w:noProof/>
                <w:webHidden/>
              </w:rPr>
              <w:fldChar w:fldCharType="separate"/>
            </w:r>
            <w:r w:rsidR="00CB45C7">
              <w:rPr>
                <w:noProof/>
                <w:webHidden/>
              </w:rPr>
              <w:t>95</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5" w:history="1">
            <w:r w:rsidR="00CB45C7" w:rsidRPr="00AA7484">
              <w:rPr>
                <w:rStyle w:val="Hyperlink"/>
                <w:rFonts w:ascii="Times New Roman" w:hAnsi="Times New Roman"/>
                <w:noProof/>
              </w:rPr>
              <w:t>2.5 Tra cứu hàng hóa</w:t>
            </w:r>
            <w:r w:rsidR="00CB45C7">
              <w:rPr>
                <w:noProof/>
                <w:webHidden/>
              </w:rPr>
              <w:tab/>
            </w:r>
            <w:r w:rsidR="00CB45C7">
              <w:rPr>
                <w:noProof/>
                <w:webHidden/>
              </w:rPr>
              <w:fldChar w:fldCharType="begin"/>
            </w:r>
            <w:r w:rsidR="00CB45C7">
              <w:rPr>
                <w:noProof/>
                <w:webHidden/>
              </w:rPr>
              <w:instrText xml:space="preserve"> PAGEREF _Toc469992015 \h </w:instrText>
            </w:r>
            <w:r w:rsidR="00CB45C7">
              <w:rPr>
                <w:noProof/>
                <w:webHidden/>
              </w:rPr>
            </w:r>
            <w:r w:rsidR="00CB45C7">
              <w:rPr>
                <w:noProof/>
                <w:webHidden/>
              </w:rPr>
              <w:fldChar w:fldCharType="separate"/>
            </w:r>
            <w:r w:rsidR="00CB45C7">
              <w:rPr>
                <w:noProof/>
                <w:webHidden/>
              </w:rPr>
              <w:t>97</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6" w:history="1">
            <w:r w:rsidR="00CB45C7" w:rsidRPr="00AA7484">
              <w:rPr>
                <w:rStyle w:val="Hyperlink"/>
                <w:rFonts w:ascii="Times New Roman" w:hAnsi="Times New Roman"/>
                <w:noProof/>
              </w:rPr>
              <w:t>2.6 Chủng loại hàng</w:t>
            </w:r>
            <w:r w:rsidR="00CB45C7">
              <w:rPr>
                <w:noProof/>
                <w:webHidden/>
              </w:rPr>
              <w:tab/>
            </w:r>
            <w:r w:rsidR="00CB45C7">
              <w:rPr>
                <w:noProof/>
                <w:webHidden/>
              </w:rPr>
              <w:fldChar w:fldCharType="begin"/>
            </w:r>
            <w:r w:rsidR="00CB45C7">
              <w:rPr>
                <w:noProof/>
                <w:webHidden/>
              </w:rPr>
              <w:instrText xml:space="preserve"> PAGEREF _Toc469992016 \h </w:instrText>
            </w:r>
            <w:r w:rsidR="00CB45C7">
              <w:rPr>
                <w:noProof/>
                <w:webHidden/>
              </w:rPr>
            </w:r>
            <w:r w:rsidR="00CB45C7">
              <w:rPr>
                <w:noProof/>
                <w:webHidden/>
              </w:rPr>
              <w:fldChar w:fldCharType="separate"/>
            </w:r>
            <w:r w:rsidR="00CB45C7">
              <w:rPr>
                <w:noProof/>
                <w:webHidden/>
              </w:rPr>
              <w:t>98</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7" w:history="1">
            <w:r w:rsidR="00CB45C7" w:rsidRPr="00AA7484">
              <w:rPr>
                <w:rStyle w:val="Hyperlink"/>
                <w:rFonts w:ascii="Times New Roman" w:hAnsi="Times New Roman"/>
                <w:noProof/>
              </w:rPr>
              <w:t>2.7 Tra cứu chủng loại hàng</w:t>
            </w:r>
            <w:r w:rsidR="00CB45C7">
              <w:rPr>
                <w:noProof/>
                <w:webHidden/>
              </w:rPr>
              <w:tab/>
            </w:r>
            <w:r w:rsidR="00CB45C7">
              <w:rPr>
                <w:noProof/>
                <w:webHidden/>
              </w:rPr>
              <w:fldChar w:fldCharType="begin"/>
            </w:r>
            <w:r w:rsidR="00CB45C7">
              <w:rPr>
                <w:noProof/>
                <w:webHidden/>
              </w:rPr>
              <w:instrText xml:space="preserve"> PAGEREF _Toc469992017 \h </w:instrText>
            </w:r>
            <w:r w:rsidR="00CB45C7">
              <w:rPr>
                <w:noProof/>
                <w:webHidden/>
              </w:rPr>
            </w:r>
            <w:r w:rsidR="00CB45C7">
              <w:rPr>
                <w:noProof/>
                <w:webHidden/>
              </w:rPr>
              <w:fldChar w:fldCharType="separate"/>
            </w:r>
            <w:r w:rsidR="00CB45C7">
              <w:rPr>
                <w:noProof/>
                <w:webHidden/>
              </w:rPr>
              <w:t>99</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8" w:history="1">
            <w:r w:rsidR="00CB45C7" w:rsidRPr="00AA7484">
              <w:rPr>
                <w:rStyle w:val="Hyperlink"/>
                <w:rFonts w:ascii="Times New Roman" w:hAnsi="Times New Roman"/>
                <w:noProof/>
              </w:rPr>
              <w:t>2.8 Loại hàng</w:t>
            </w:r>
            <w:r w:rsidR="00CB45C7">
              <w:rPr>
                <w:noProof/>
                <w:webHidden/>
              </w:rPr>
              <w:tab/>
            </w:r>
            <w:r w:rsidR="00CB45C7">
              <w:rPr>
                <w:noProof/>
                <w:webHidden/>
              </w:rPr>
              <w:fldChar w:fldCharType="begin"/>
            </w:r>
            <w:r w:rsidR="00CB45C7">
              <w:rPr>
                <w:noProof/>
                <w:webHidden/>
              </w:rPr>
              <w:instrText xml:space="preserve"> PAGEREF _Toc469992018 \h </w:instrText>
            </w:r>
            <w:r w:rsidR="00CB45C7">
              <w:rPr>
                <w:noProof/>
                <w:webHidden/>
              </w:rPr>
            </w:r>
            <w:r w:rsidR="00CB45C7">
              <w:rPr>
                <w:noProof/>
                <w:webHidden/>
              </w:rPr>
              <w:fldChar w:fldCharType="separate"/>
            </w:r>
            <w:r w:rsidR="00CB45C7">
              <w:rPr>
                <w:noProof/>
                <w:webHidden/>
              </w:rPr>
              <w:t>100</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19" w:history="1">
            <w:r w:rsidR="00CB45C7" w:rsidRPr="00AA7484">
              <w:rPr>
                <w:rStyle w:val="Hyperlink"/>
                <w:rFonts w:ascii="Times New Roman" w:hAnsi="Times New Roman"/>
                <w:noProof/>
              </w:rPr>
              <w:t>2.9 Tra cứu loại hàng</w:t>
            </w:r>
            <w:r w:rsidR="00CB45C7">
              <w:rPr>
                <w:noProof/>
                <w:webHidden/>
              </w:rPr>
              <w:tab/>
            </w:r>
            <w:r w:rsidR="00CB45C7">
              <w:rPr>
                <w:noProof/>
                <w:webHidden/>
              </w:rPr>
              <w:fldChar w:fldCharType="begin"/>
            </w:r>
            <w:r w:rsidR="00CB45C7">
              <w:rPr>
                <w:noProof/>
                <w:webHidden/>
              </w:rPr>
              <w:instrText xml:space="preserve"> PAGEREF _Toc469992019 \h </w:instrText>
            </w:r>
            <w:r w:rsidR="00CB45C7">
              <w:rPr>
                <w:noProof/>
                <w:webHidden/>
              </w:rPr>
            </w:r>
            <w:r w:rsidR="00CB45C7">
              <w:rPr>
                <w:noProof/>
                <w:webHidden/>
              </w:rPr>
              <w:fldChar w:fldCharType="separate"/>
            </w:r>
            <w:r w:rsidR="00CB45C7">
              <w:rPr>
                <w:noProof/>
                <w:webHidden/>
              </w:rPr>
              <w:t>101</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0" w:history="1">
            <w:r w:rsidR="00CB45C7" w:rsidRPr="00AA7484">
              <w:rPr>
                <w:rStyle w:val="Hyperlink"/>
                <w:rFonts w:ascii="Times New Roman" w:hAnsi="Times New Roman"/>
                <w:noProof/>
              </w:rPr>
              <w:t>2.10 Đơn vị tính</w:t>
            </w:r>
            <w:r w:rsidR="00CB45C7">
              <w:rPr>
                <w:noProof/>
                <w:webHidden/>
              </w:rPr>
              <w:tab/>
            </w:r>
            <w:r w:rsidR="00CB45C7">
              <w:rPr>
                <w:noProof/>
                <w:webHidden/>
              </w:rPr>
              <w:fldChar w:fldCharType="begin"/>
            </w:r>
            <w:r w:rsidR="00CB45C7">
              <w:rPr>
                <w:noProof/>
                <w:webHidden/>
              </w:rPr>
              <w:instrText xml:space="preserve"> PAGEREF _Toc469992020 \h </w:instrText>
            </w:r>
            <w:r w:rsidR="00CB45C7">
              <w:rPr>
                <w:noProof/>
                <w:webHidden/>
              </w:rPr>
            </w:r>
            <w:r w:rsidR="00CB45C7">
              <w:rPr>
                <w:noProof/>
                <w:webHidden/>
              </w:rPr>
              <w:fldChar w:fldCharType="separate"/>
            </w:r>
            <w:r w:rsidR="00CB45C7">
              <w:rPr>
                <w:noProof/>
                <w:webHidden/>
              </w:rPr>
              <w:t>102</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1" w:history="1">
            <w:r w:rsidR="00CB45C7" w:rsidRPr="00AA7484">
              <w:rPr>
                <w:rStyle w:val="Hyperlink"/>
                <w:rFonts w:ascii="Times New Roman" w:hAnsi="Times New Roman"/>
                <w:noProof/>
              </w:rPr>
              <w:t>2.11 Tra cứu đơn vị tính</w:t>
            </w:r>
            <w:r w:rsidR="00CB45C7">
              <w:rPr>
                <w:noProof/>
                <w:webHidden/>
              </w:rPr>
              <w:tab/>
            </w:r>
            <w:r w:rsidR="00CB45C7">
              <w:rPr>
                <w:noProof/>
                <w:webHidden/>
              </w:rPr>
              <w:fldChar w:fldCharType="begin"/>
            </w:r>
            <w:r w:rsidR="00CB45C7">
              <w:rPr>
                <w:noProof/>
                <w:webHidden/>
              </w:rPr>
              <w:instrText xml:space="preserve"> PAGEREF _Toc469992021 \h </w:instrText>
            </w:r>
            <w:r w:rsidR="00CB45C7">
              <w:rPr>
                <w:noProof/>
                <w:webHidden/>
              </w:rPr>
            </w:r>
            <w:r w:rsidR="00CB45C7">
              <w:rPr>
                <w:noProof/>
                <w:webHidden/>
              </w:rPr>
              <w:fldChar w:fldCharType="separate"/>
            </w:r>
            <w:r w:rsidR="00CB45C7">
              <w:rPr>
                <w:noProof/>
                <w:webHidden/>
              </w:rPr>
              <w:t>103</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2" w:history="1">
            <w:r w:rsidR="00CB45C7" w:rsidRPr="00AA7484">
              <w:rPr>
                <w:rStyle w:val="Hyperlink"/>
                <w:rFonts w:ascii="Times New Roman" w:hAnsi="Times New Roman"/>
                <w:noProof/>
              </w:rPr>
              <w:t>2.12 Nhà cung cấp</w:t>
            </w:r>
            <w:r w:rsidR="00CB45C7">
              <w:rPr>
                <w:noProof/>
                <w:webHidden/>
              </w:rPr>
              <w:tab/>
            </w:r>
            <w:r w:rsidR="00CB45C7">
              <w:rPr>
                <w:noProof/>
                <w:webHidden/>
              </w:rPr>
              <w:fldChar w:fldCharType="begin"/>
            </w:r>
            <w:r w:rsidR="00CB45C7">
              <w:rPr>
                <w:noProof/>
                <w:webHidden/>
              </w:rPr>
              <w:instrText xml:space="preserve"> PAGEREF _Toc469992022 \h </w:instrText>
            </w:r>
            <w:r w:rsidR="00CB45C7">
              <w:rPr>
                <w:noProof/>
                <w:webHidden/>
              </w:rPr>
            </w:r>
            <w:r w:rsidR="00CB45C7">
              <w:rPr>
                <w:noProof/>
                <w:webHidden/>
              </w:rPr>
              <w:fldChar w:fldCharType="separate"/>
            </w:r>
            <w:r w:rsidR="00CB45C7">
              <w:rPr>
                <w:noProof/>
                <w:webHidden/>
              </w:rPr>
              <w:t>10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3" w:history="1">
            <w:r w:rsidR="00CB45C7" w:rsidRPr="00AA7484">
              <w:rPr>
                <w:rStyle w:val="Hyperlink"/>
                <w:rFonts w:ascii="Times New Roman" w:hAnsi="Times New Roman"/>
                <w:noProof/>
              </w:rPr>
              <w:t>2.13 Tra cứu nhà cung cấp</w:t>
            </w:r>
            <w:r w:rsidR="00CB45C7">
              <w:rPr>
                <w:noProof/>
                <w:webHidden/>
              </w:rPr>
              <w:tab/>
            </w:r>
            <w:r w:rsidR="00CB45C7">
              <w:rPr>
                <w:noProof/>
                <w:webHidden/>
              </w:rPr>
              <w:fldChar w:fldCharType="begin"/>
            </w:r>
            <w:r w:rsidR="00CB45C7">
              <w:rPr>
                <w:noProof/>
                <w:webHidden/>
              </w:rPr>
              <w:instrText xml:space="preserve"> PAGEREF _Toc469992023 \h </w:instrText>
            </w:r>
            <w:r w:rsidR="00CB45C7">
              <w:rPr>
                <w:noProof/>
                <w:webHidden/>
              </w:rPr>
            </w:r>
            <w:r w:rsidR="00CB45C7">
              <w:rPr>
                <w:noProof/>
                <w:webHidden/>
              </w:rPr>
              <w:fldChar w:fldCharType="separate"/>
            </w:r>
            <w:r w:rsidR="00CB45C7">
              <w:rPr>
                <w:noProof/>
                <w:webHidden/>
              </w:rPr>
              <w:t>104</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4" w:history="1">
            <w:r w:rsidR="00CB45C7" w:rsidRPr="00AA7484">
              <w:rPr>
                <w:rStyle w:val="Hyperlink"/>
                <w:rFonts w:ascii="Times New Roman" w:hAnsi="Times New Roman"/>
                <w:noProof/>
              </w:rPr>
              <w:t>2.14 Nhà</w:t>
            </w:r>
            <w:r w:rsidR="00CB45C7">
              <w:rPr>
                <w:noProof/>
                <w:webHidden/>
              </w:rPr>
              <w:tab/>
            </w:r>
            <w:r w:rsidR="00CB45C7">
              <w:rPr>
                <w:noProof/>
                <w:webHidden/>
              </w:rPr>
              <w:fldChar w:fldCharType="begin"/>
            </w:r>
            <w:r w:rsidR="00CB45C7">
              <w:rPr>
                <w:noProof/>
                <w:webHidden/>
              </w:rPr>
              <w:instrText xml:space="preserve"> PAGEREF _Toc469992024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3"/>
            <w:tabs>
              <w:tab w:val="right" w:leader="dot" w:pos="9017"/>
            </w:tabs>
            <w:rPr>
              <w:rFonts w:cstheme="minorBidi"/>
              <w:noProof/>
            </w:rPr>
          </w:pPr>
          <w:hyperlink w:anchor="_Toc469992025" w:history="1">
            <w:r w:rsidR="00CB45C7" w:rsidRPr="00AA7484">
              <w:rPr>
                <w:rStyle w:val="Hyperlink"/>
                <w:rFonts w:ascii="Times New Roman" w:hAnsi="Times New Roman"/>
                <w:noProof/>
              </w:rPr>
              <w:t>2.15 Tra</w:t>
            </w:r>
            <w:r w:rsidR="00CB45C7">
              <w:rPr>
                <w:noProof/>
                <w:webHidden/>
              </w:rPr>
              <w:tab/>
            </w:r>
            <w:r w:rsidR="00CB45C7">
              <w:rPr>
                <w:noProof/>
                <w:webHidden/>
              </w:rPr>
              <w:fldChar w:fldCharType="begin"/>
            </w:r>
            <w:r w:rsidR="00CB45C7">
              <w:rPr>
                <w:noProof/>
                <w:webHidden/>
              </w:rPr>
              <w:instrText xml:space="preserve"> PAGEREF _Toc469992025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1"/>
            <w:rPr>
              <w:rFonts w:cstheme="minorBidi"/>
              <w:noProof/>
            </w:rPr>
          </w:pPr>
          <w:hyperlink w:anchor="_Toc469992026" w:history="1">
            <w:r w:rsidR="00CB45C7" w:rsidRPr="00AA7484">
              <w:rPr>
                <w:rStyle w:val="Hyperlink"/>
                <w:rFonts w:ascii="Times New Roman" w:hAnsi="Times New Roman"/>
                <w:noProof/>
              </w:rPr>
              <w:t>VIII. KẾT LUẬN</w:t>
            </w:r>
            <w:r w:rsidR="00CB45C7">
              <w:rPr>
                <w:noProof/>
                <w:webHidden/>
              </w:rPr>
              <w:tab/>
            </w:r>
            <w:r w:rsidR="00CB45C7">
              <w:rPr>
                <w:noProof/>
                <w:webHidden/>
              </w:rPr>
              <w:fldChar w:fldCharType="begin"/>
            </w:r>
            <w:r w:rsidR="00CB45C7">
              <w:rPr>
                <w:noProof/>
                <w:webHidden/>
              </w:rPr>
              <w:instrText xml:space="preserve"> PAGEREF _Toc469992026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27" w:history="1">
            <w:r w:rsidR="00CB45C7" w:rsidRPr="00AA7484">
              <w:rPr>
                <w:rStyle w:val="Hyperlink"/>
                <w:rFonts w:ascii="Times New Roman" w:hAnsi="Times New Roman"/>
                <w:noProof/>
              </w:rPr>
              <w:t>1.</w:t>
            </w:r>
            <w:r w:rsidR="00CB45C7">
              <w:rPr>
                <w:rFonts w:cstheme="minorBidi"/>
                <w:noProof/>
              </w:rPr>
              <w:tab/>
            </w:r>
            <w:r w:rsidR="00CB45C7" w:rsidRPr="00AA7484">
              <w:rPr>
                <w:rStyle w:val="Hyperlink"/>
                <w:rFonts w:ascii="Times New Roman" w:hAnsi="Times New Roman"/>
                <w:noProof/>
              </w:rPr>
              <w:t>Môi trường phát triển và môi trường triển khai</w:t>
            </w:r>
            <w:r w:rsidR="00CB45C7">
              <w:rPr>
                <w:noProof/>
                <w:webHidden/>
              </w:rPr>
              <w:tab/>
            </w:r>
            <w:r w:rsidR="00CB45C7">
              <w:rPr>
                <w:noProof/>
                <w:webHidden/>
              </w:rPr>
              <w:fldChar w:fldCharType="begin"/>
            </w:r>
            <w:r w:rsidR="00CB45C7">
              <w:rPr>
                <w:noProof/>
                <w:webHidden/>
              </w:rPr>
              <w:instrText xml:space="preserve"> PAGEREF _Toc469992027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28" w:history="1">
            <w:r w:rsidR="00CB45C7" w:rsidRPr="00AA7484">
              <w:rPr>
                <w:rStyle w:val="Hyperlink"/>
                <w:rFonts w:ascii="Times New Roman" w:hAnsi="Times New Roman"/>
                <w:noProof/>
              </w:rPr>
              <w:t>2.</w:t>
            </w:r>
            <w:r w:rsidR="00CB45C7">
              <w:rPr>
                <w:rFonts w:cstheme="minorBidi"/>
                <w:noProof/>
              </w:rPr>
              <w:tab/>
            </w:r>
            <w:r w:rsidR="00CB45C7" w:rsidRPr="00AA7484">
              <w:rPr>
                <w:rStyle w:val="Hyperlink"/>
                <w:rFonts w:ascii="Times New Roman" w:hAnsi="Times New Roman"/>
                <w:noProof/>
              </w:rPr>
              <w:t>Kết quả đạt được</w:t>
            </w:r>
            <w:r w:rsidR="00CB45C7">
              <w:rPr>
                <w:noProof/>
                <w:webHidden/>
              </w:rPr>
              <w:tab/>
            </w:r>
            <w:r w:rsidR="00CB45C7">
              <w:rPr>
                <w:noProof/>
                <w:webHidden/>
              </w:rPr>
              <w:fldChar w:fldCharType="begin"/>
            </w:r>
            <w:r w:rsidR="00CB45C7">
              <w:rPr>
                <w:noProof/>
                <w:webHidden/>
              </w:rPr>
              <w:instrText xml:space="preserve"> PAGEREF _Toc469992028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2"/>
            <w:tabs>
              <w:tab w:val="left" w:pos="660"/>
              <w:tab w:val="right" w:leader="dot" w:pos="9017"/>
            </w:tabs>
            <w:rPr>
              <w:rFonts w:cstheme="minorBidi"/>
              <w:noProof/>
            </w:rPr>
          </w:pPr>
          <w:hyperlink w:anchor="_Toc469992029" w:history="1">
            <w:r w:rsidR="00CB45C7" w:rsidRPr="00AA7484">
              <w:rPr>
                <w:rStyle w:val="Hyperlink"/>
                <w:rFonts w:ascii="Times New Roman" w:hAnsi="Times New Roman"/>
                <w:noProof/>
              </w:rPr>
              <w:t>3.</w:t>
            </w:r>
            <w:r w:rsidR="00CB45C7">
              <w:rPr>
                <w:rFonts w:cstheme="minorBidi"/>
                <w:noProof/>
              </w:rPr>
              <w:tab/>
            </w:r>
            <w:r w:rsidR="00CB45C7" w:rsidRPr="00AA7484">
              <w:rPr>
                <w:rStyle w:val="Hyperlink"/>
                <w:rFonts w:ascii="Times New Roman" w:hAnsi="Times New Roman"/>
                <w:noProof/>
              </w:rPr>
              <w:t>Nhận xét và kết luận</w:t>
            </w:r>
            <w:r w:rsidR="00CB45C7">
              <w:rPr>
                <w:noProof/>
                <w:webHidden/>
              </w:rPr>
              <w:tab/>
            </w:r>
            <w:r w:rsidR="00CB45C7">
              <w:rPr>
                <w:noProof/>
                <w:webHidden/>
              </w:rPr>
              <w:fldChar w:fldCharType="begin"/>
            </w:r>
            <w:r w:rsidR="00CB45C7">
              <w:rPr>
                <w:noProof/>
                <w:webHidden/>
              </w:rPr>
              <w:instrText xml:space="preserve"> PAGEREF _Toc469992029 \h </w:instrText>
            </w:r>
            <w:r w:rsidR="00CB45C7">
              <w:rPr>
                <w:noProof/>
                <w:webHidden/>
              </w:rPr>
            </w:r>
            <w:r w:rsidR="00CB45C7">
              <w:rPr>
                <w:noProof/>
                <w:webHidden/>
              </w:rPr>
              <w:fldChar w:fldCharType="separate"/>
            </w:r>
            <w:r w:rsidR="00CB45C7">
              <w:rPr>
                <w:noProof/>
                <w:webHidden/>
              </w:rPr>
              <w:t>106</w:t>
            </w:r>
            <w:r w:rsidR="00CB45C7">
              <w:rPr>
                <w:noProof/>
                <w:webHidden/>
              </w:rPr>
              <w:fldChar w:fldCharType="end"/>
            </w:r>
          </w:hyperlink>
        </w:p>
        <w:p w:rsidR="00CB45C7" w:rsidRDefault="00552AD2">
          <w:pPr>
            <w:pStyle w:val="TOC1"/>
            <w:rPr>
              <w:rFonts w:cstheme="minorBidi"/>
              <w:noProof/>
            </w:rPr>
          </w:pPr>
          <w:hyperlink w:anchor="_Toc469992030" w:history="1">
            <w:r w:rsidR="00CB45C7" w:rsidRPr="00AA7484">
              <w:rPr>
                <w:rStyle w:val="Hyperlink"/>
                <w:rFonts w:ascii="Times New Roman" w:hAnsi="Times New Roman"/>
                <w:noProof/>
              </w:rPr>
              <w:t>HƯỚNG PHÁT TRIỂN</w:t>
            </w:r>
            <w:r w:rsidR="00CB45C7">
              <w:rPr>
                <w:noProof/>
                <w:webHidden/>
              </w:rPr>
              <w:tab/>
            </w:r>
            <w:r w:rsidR="00CB45C7">
              <w:rPr>
                <w:noProof/>
                <w:webHidden/>
              </w:rPr>
              <w:fldChar w:fldCharType="begin"/>
            </w:r>
            <w:r w:rsidR="00CB45C7">
              <w:rPr>
                <w:noProof/>
                <w:webHidden/>
              </w:rPr>
              <w:instrText xml:space="preserve"> PAGEREF _Toc469992030 \h </w:instrText>
            </w:r>
            <w:r w:rsidR="00CB45C7">
              <w:rPr>
                <w:noProof/>
                <w:webHidden/>
              </w:rPr>
            </w:r>
            <w:r w:rsidR="00CB45C7">
              <w:rPr>
                <w:noProof/>
                <w:webHidden/>
              </w:rPr>
              <w:fldChar w:fldCharType="separate"/>
            </w:r>
            <w:r w:rsidR="00CB45C7">
              <w:rPr>
                <w:noProof/>
                <w:webHidden/>
              </w:rPr>
              <w:t>107</w:t>
            </w:r>
            <w:r w:rsidR="00CB45C7">
              <w:rPr>
                <w:noProof/>
                <w:webHidden/>
              </w:rPr>
              <w:fldChar w:fldCharType="end"/>
            </w:r>
          </w:hyperlink>
        </w:p>
        <w:p w:rsidR="00CB45C7" w:rsidRDefault="00552AD2">
          <w:pPr>
            <w:pStyle w:val="TOC1"/>
            <w:rPr>
              <w:rFonts w:cstheme="minorBidi"/>
              <w:noProof/>
            </w:rPr>
          </w:pPr>
          <w:hyperlink w:anchor="_Toc469992031" w:history="1">
            <w:r w:rsidR="00CB45C7" w:rsidRPr="00AA7484">
              <w:rPr>
                <w:rStyle w:val="Hyperlink"/>
                <w:rFonts w:ascii="Times New Roman" w:hAnsi="Times New Roman"/>
                <w:noProof/>
              </w:rPr>
              <w:t>PHÂN CÔNG CÔNG VIỆC</w:t>
            </w:r>
            <w:r w:rsidR="00CB45C7">
              <w:rPr>
                <w:noProof/>
                <w:webHidden/>
              </w:rPr>
              <w:tab/>
            </w:r>
            <w:r w:rsidR="00CB45C7">
              <w:rPr>
                <w:noProof/>
                <w:webHidden/>
              </w:rPr>
              <w:fldChar w:fldCharType="begin"/>
            </w:r>
            <w:r w:rsidR="00CB45C7">
              <w:rPr>
                <w:noProof/>
                <w:webHidden/>
              </w:rPr>
              <w:instrText xml:space="preserve"> PAGEREF _Toc469992031 \h </w:instrText>
            </w:r>
            <w:r w:rsidR="00CB45C7">
              <w:rPr>
                <w:noProof/>
                <w:webHidden/>
              </w:rPr>
            </w:r>
            <w:r w:rsidR="00CB45C7">
              <w:rPr>
                <w:noProof/>
                <w:webHidden/>
              </w:rPr>
              <w:fldChar w:fldCharType="separate"/>
            </w:r>
            <w:r w:rsidR="00CB45C7">
              <w:rPr>
                <w:noProof/>
                <w:webHidden/>
              </w:rPr>
              <w:t>107</w:t>
            </w:r>
            <w:r w:rsidR="00CB45C7">
              <w:rPr>
                <w:noProof/>
                <w:webHidden/>
              </w:rPr>
              <w:fldChar w:fldCharType="end"/>
            </w:r>
          </w:hyperlink>
        </w:p>
        <w:p w:rsidR="007B0C75" w:rsidRPr="005B3A92" w:rsidRDefault="00540870">
          <w:pPr>
            <w:rPr>
              <w:rFonts w:ascii="Times New Roman" w:hAnsi="Times New Roman" w:cs="Times New Roman"/>
              <w:b/>
              <w:bCs/>
              <w:noProof/>
            </w:rPr>
          </w:pPr>
          <w:r w:rsidRPr="005B3A92">
            <w:rPr>
              <w:rFonts w:ascii="Times New Roman" w:hAnsi="Times New Roman" w:cs="Times New Roman"/>
              <w:b/>
              <w:bCs/>
              <w:noProof/>
            </w:rPr>
            <w:fldChar w:fldCharType="end"/>
          </w:r>
        </w:p>
      </w:sdtContent>
    </w:sdt>
    <w:p w:rsidR="00901E69" w:rsidRPr="005B3A92" w:rsidRDefault="00901E69">
      <w:pPr>
        <w:rPr>
          <w:rFonts w:ascii="Times New Roman" w:hAnsi="Times New Roman" w:cs="Times New Roman"/>
        </w:rPr>
      </w:pPr>
      <w:r w:rsidRPr="005B3A92">
        <w:rPr>
          <w:rFonts w:ascii="Times New Roman" w:hAnsi="Times New Roman" w:cs="Times New Roman"/>
          <w:sz w:val="36"/>
        </w:rPr>
        <w:br w:type="page"/>
      </w:r>
    </w:p>
    <w:p w:rsidR="00901E69" w:rsidRPr="005B3A92" w:rsidRDefault="009C591A" w:rsidP="00901E69">
      <w:pPr>
        <w:pStyle w:val="ListParagraph"/>
        <w:numPr>
          <w:ilvl w:val="0"/>
          <w:numId w:val="1"/>
        </w:numPr>
        <w:tabs>
          <w:tab w:val="left" w:pos="7245"/>
        </w:tabs>
        <w:outlineLvl w:val="0"/>
        <w:rPr>
          <w:rFonts w:ascii="Times New Roman" w:hAnsi="Times New Roman" w:cs="Times New Roman"/>
          <w:b/>
          <w:sz w:val="26"/>
          <w:szCs w:val="26"/>
        </w:rPr>
      </w:pPr>
      <w:bookmarkStart w:id="3" w:name="_Toc469991939"/>
      <w:r w:rsidRPr="005B3A92">
        <w:rPr>
          <w:rFonts w:ascii="Times New Roman" w:hAnsi="Times New Roman" w:cs="Times New Roman"/>
          <w:b/>
          <w:sz w:val="26"/>
          <w:szCs w:val="26"/>
        </w:rPr>
        <w:lastRenderedPageBreak/>
        <w:t>THÔNG TIN CHUNG</w:t>
      </w:r>
      <w:bookmarkEnd w:id="3"/>
    </w:p>
    <w:p w:rsidR="00531A24"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4" w:name="_Toc469991940"/>
      <w:r w:rsidRPr="005B3A92">
        <w:rPr>
          <w:rFonts w:ascii="Times New Roman" w:hAnsi="Times New Roman" w:cs="Times New Roman"/>
          <w:color w:val="0070C0"/>
          <w:sz w:val="26"/>
          <w:szCs w:val="26"/>
        </w:rPr>
        <w:t>Tên đề tài</w:t>
      </w:r>
      <w:bookmarkEnd w:id="4"/>
    </w:p>
    <w:p w:rsidR="00EB7A25" w:rsidRPr="005B3A92" w:rsidRDefault="00EB7A25" w:rsidP="00EB7A25">
      <w:pPr>
        <w:pStyle w:val="ListParagraph"/>
        <w:tabs>
          <w:tab w:val="left" w:pos="7245"/>
        </w:tabs>
        <w:ind w:left="1354" w:hanging="274"/>
        <w:rPr>
          <w:rFonts w:ascii="Times New Roman" w:hAnsi="Times New Roman" w:cs="Times New Roman"/>
          <w:color w:val="0070C0"/>
          <w:sz w:val="26"/>
          <w:szCs w:val="26"/>
        </w:rPr>
      </w:pPr>
    </w:p>
    <w:p w:rsidR="00EB7A25"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5" w:name="_Toc469991941"/>
      <w:r w:rsidRPr="005B3A92">
        <w:rPr>
          <w:rFonts w:ascii="Times New Roman" w:hAnsi="Times New Roman" w:cs="Times New Roman"/>
          <w:color w:val="0070C0"/>
          <w:sz w:val="26"/>
          <w:szCs w:val="26"/>
        </w:rPr>
        <w:t>Môi trường phát triển ứng dụng</w:t>
      </w:r>
      <w:bookmarkEnd w:id="5"/>
    </w:p>
    <w:p w:rsidR="00EB7A25" w:rsidRPr="005B3A92" w:rsidRDefault="00EB7A25" w:rsidP="00EB7A25">
      <w:pPr>
        <w:tabs>
          <w:tab w:val="left" w:pos="7245"/>
        </w:tabs>
        <w:ind w:firstLine="1080"/>
        <w:rPr>
          <w:rFonts w:ascii="Times New Roman" w:hAnsi="Times New Roman" w:cs="Times New Roman"/>
          <w:color w:val="0070C0"/>
          <w:sz w:val="26"/>
          <w:szCs w:val="26"/>
        </w:rPr>
      </w:pPr>
    </w:p>
    <w:p w:rsidR="00531A24"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6" w:name="_Toc469991942"/>
      <w:r w:rsidRPr="005B3A92">
        <w:rPr>
          <w:rFonts w:ascii="Times New Roman" w:hAnsi="Times New Roman" w:cs="Times New Roman"/>
          <w:color w:val="0070C0"/>
          <w:sz w:val="26"/>
          <w:szCs w:val="26"/>
        </w:rPr>
        <w:t>Thông tin về nhóm</w:t>
      </w:r>
      <w:bookmarkEnd w:id="6"/>
    </w:p>
    <w:p w:rsidR="00EB7A25" w:rsidRPr="005B3A92" w:rsidRDefault="00EB7A25" w:rsidP="00EB7A25">
      <w:pPr>
        <w:tabs>
          <w:tab w:val="left" w:pos="7245"/>
        </w:tabs>
        <w:ind w:firstLine="1080"/>
        <w:rPr>
          <w:rFonts w:ascii="Times New Roman" w:hAnsi="Times New Roman" w:cs="Times New Roman"/>
          <w:color w:val="0070C0"/>
          <w:sz w:val="26"/>
          <w:szCs w:val="26"/>
        </w:rPr>
      </w:pPr>
    </w:p>
    <w:p w:rsidR="00681EB7" w:rsidRPr="005B3A92" w:rsidRDefault="00681EB7" w:rsidP="00901E69">
      <w:pPr>
        <w:pStyle w:val="ListParagraph"/>
        <w:numPr>
          <w:ilvl w:val="0"/>
          <w:numId w:val="1"/>
        </w:numPr>
        <w:tabs>
          <w:tab w:val="left" w:pos="7245"/>
        </w:tabs>
        <w:outlineLvl w:val="0"/>
        <w:rPr>
          <w:rFonts w:ascii="Times New Roman" w:hAnsi="Times New Roman" w:cs="Times New Roman"/>
          <w:b/>
          <w:sz w:val="26"/>
          <w:szCs w:val="26"/>
        </w:rPr>
      </w:pPr>
      <w:bookmarkStart w:id="7" w:name="_Toc469991943"/>
      <w:r w:rsidRPr="005B3A92">
        <w:rPr>
          <w:rFonts w:ascii="Times New Roman" w:hAnsi="Times New Roman" w:cs="Times New Roman"/>
          <w:b/>
          <w:sz w:val="26"/>
          <w:szCs w:val="26"/>
        </w:rPr>
        <w:t>PHÁT BIỂU BÀI TOÁN</w:t>
      </w:r>
      <w:bookmarkEnd w:id="7"/>
    </w:p>
    <w:p w:rsidR="00172BC1" w:rsidRPr="005B3A92" w:rsidRDefault="00901E69" w:rsidP="00172BC1">
      <w:pPr>
        <w:pStyle w:val="ListParagraph"/>
        <w:tabs>
          <w:tab w:val="left" w:pos="7245"/>
        </w:tabs>
        <w:ind w:left="1080"/>
        <w:outlineLvl w:val="1"/>
        <w:rPr>
          <w:rFonts w:ascii="Times New Roman" w:hAnsi="Times New Roman" w:cs="Times New Roman"/>
          <w:sz w:val="26"/>
          <w:szCs w:val="26"/>
        </w:rPr>
      </w:pPr>
      <w:bookmarkStart w:id="8" w:name="_Toc469991944"/>
      <w:r w:rsidRPr="005B3A92">
        <w:rPr>
          <w:rFonts w:ascii="Times New Roman" w:hAnsi="Times New Roman" w:cs="Times New Roman"/>
          <w:sz w:val="26"/>
          <w:szCs w:val="26"/>
        </w:rPr>
        <w:t>1. KHẢO SÁT HIỆN TRẠNG</w:t>
      </w:r>
      <w:bookmarkEnd w:id="8"/>
    </w:p>
    <w:p w:rsidR="007B0C75"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Ngày nay, cuộc sống của mỗi người dân đang từng bước được nâng cao thì nhu cầu về mua sắm, vui chơi giải trí ngày càng được chú trọng. Do đó, các doanh nghiệp cũng quan tâm ưu tiên cho việc phát triển các khu thương mại mua sắm nhằm đáp ứng nhu cầu của người dung. Và siêu thị là 1 hình thức khu mua sắm có hiệu quả trong việc đáp ứng các nhu cầu tiêu dùng của mọi người thuộc mọi tầng lớp.</w:t>
      </w:r>
    </w:p>
    <w:p w:rsidR="007B0C75"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Chương trình quản lý bán hàng siêu thị TNS kế thừa mô hình hoạt động của các siêu thị hiện có trên hệ thống. Đồng thời ứng dụng công nghệ mới với mục đích làm cho chương trình có đáp ứng được nhu cầu ngày càng phức tạp với số lượng thông tin ngày càng lớn, dễ dàng trong triển khai cũng như trong ứng dụng</w:t>
      </w:r>
    </w:p>
    <w:p w:rsidR="00706EFF"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Chương trình là công cụ quản lý bán hàng hiệu quả, làm đơn giản hóa việc lập các hóa đơn, giấy tờ cũng như việc lưu trữ chúng, cung cấp thông tin nhanh chóng và chính xác. Làm cơ sở cho việc ra quyết định trong kinh doanh, phục vụ hữu hiệu cho việc quản lý và phát triển của siêu thị.</w:t>
      </w:r>
    </w:p>
    <w:p w:rsidR="00901E69" w:rsidRPr="005B3A92" w:rsidRDefault="00901E69" w:rsidP="00901E69">
      <w:pPr>
        <w:pStyle w:val="ListParagraph"/>
        <w:tabs>
          <w:tab w:val="left" w:pos="7245"/>
        </w:tabs>
        <w:ind w:left="1080"/>
        <w:outlineLvl w:val="1"/>
        <w:rPr>
          <w:rFonts w:ascii="Times New Roman" w:hAnsi="Times New Roman" w:cs="Times New Roman"/>
          <w:sz w:val="26"/>
          <w:szCs w:val="26"/>
        </w:rPr>
      </w:pPr>
      <w:bookmarkStart w:id="9" w:name="_Toc469991945"/>
      <w:r w:rsidRPr="005B3A92">
        <w:rPr>
          <w:rFonts w:ascii="Times New Roman" w:hAnsi="Times New Roman" w:cs="Times New Roman"/>
          <w:sz w:val="26"/>
          <w:szCs w:val="26"/>
        </w:rPr>
        <w:t>2. YÊU CẦU HỆ THỐNG</w:t>
      </w:r>
      <w:bookmarkEnd w:id="9"/>
    </w:p>
    <w:p w:rsidR="00901E69" w:rsidRPr="005B3A92" w:rsidRDefault="00901E69" w:rsidP="00172BC1">
      <w:pPr>
        <w:pStyle w:val="ListParagraph"/>
        <w:tabs>
          <w:tab w:val="left" w:pos="7245"/>
        </w:tabs>
        <w:ind w:left="1080"/>
        <w:outlineLvl w:val="2"/>
        <w:rPr>
          <w:rFonts w:ascii="Times New Roman" w:hAnsi="Times New Roman" w:cs="Times New Roman"/>
          <w:color w:val="0070C0"/>
          <w:sz w:val="26"/>
          <w:szCs w:val="26"/>
        </w:rPr>
      </w:pPr>
      <w:bookmarkStart w:id="10" w:name="_Toc469991946"/>
      <w:r w:rsidRPr="005B3A92">
        <w:rPr>
          <w:rFonts w:ascii="Times New Roman" w:hAnsi="Times New Roman" w:cs="Times New Roman"/>
          <w:color w:val="0070C0"/>
          <w:sz w:val="26"/>
          <w:szCs w:val="26"/>
        </w:rPr>
        <w:t>2.1 Danh sách các yêu cầu</w:t>
      </w:r>
      <w:bookmarkEnd w:id="10"/>
    </w:p>
    <w:tbl>
      <w:tblPr>
        <w:tblStyle w:val="TableGrid"/>
        <w:tblW w:w="0" w:type="auto"/>
        <w:tblInd w:w="1075" w:type="dxa"/>
        <w:tblLook w:val="04A0" w:firstRow="1" w:lastRow="0" w:firstColumn="1" w:lastColumn="0" w:noHBand="0" w:noVBand="1"/>
      </w:tblPr>
      <w:tblGrid>
        <w:gridCol w:w="528"/>
        <w:gridCol w:w="2532"/>
        <w:gridCol w:w="1638"/>
        <w:gridCol w:w="1634"/>
        <w:gridCol w:w="1610"/>
      </w:tblGrid>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Stt</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ên Yêu Cầu</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iểu Mẫu</w:t>
            </w:r>
          </w:p>
        </w:tc>
        <w:tc>
          <w:tcPr>
            <w:tcW w:w="1667" w:type="dxa"/>
          </w:tcPr>
          <w:p w:rsidR="00172BC1" w:rsidRPr="005B3A92" w:rsidRDefault="000B4AC7"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uy định</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Ghi Chú</w:t>
            </w: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nhập hàng</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nhập hàng</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3</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nhà cung cấp</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3</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4</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nhà cung cấp</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4</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5</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hàng hóa</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5</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5</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6</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hàng hóa</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6</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6</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7</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7</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8</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8</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lastRenderedPageBreak/>
              <w:t>9</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chủng loại hàng</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9</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9</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0</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chủng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0</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nhân viên</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1</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1</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nhân viên</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3</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khách hàng thân thiết</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3</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3</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4</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khách hàng thân thiết</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4</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5</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xuất hàng từ kho lên quầy</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p>
          <w:p w:rsidR="00ED1780"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5</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6</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xuất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6</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7</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kiểm kê</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7</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7</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8</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kiểm kê</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8</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9</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hóa đơn thanh toán</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9</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9</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0</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hóa đơn</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0</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0</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báo cáo hàng tồn kho</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1</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báo cáo doanh thu bán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2</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2</w:t>
            </w:r>
          </w:p>
        </w:tc>
        <w:tc>
          <w:tcPr>
            <w:tcW w:w="1652" w:type="dxa"/>
          </w:tcPr>
          <w:p w:rsidR="00172BC1" w:rsidRPr="005B3A92" w:rsidRDefault="00172BC1" w:rsidP="00360D40">
            <w:pPr>
              <w:pStyle w:val="ListParagraph"/>
              <w:keepNext/>
              <w:ind w:left="0"/>
              <w:rPr>
                <w:rFonts w:ascii="Times New Roman" w:hAnsi="Times New Roman" w:cs="Times New Roman"/>
                <w:color w:val="000000"/>
                <w:sz w:val="28"/>
                <w:szCs w:val="28"/>
              </w:rPr>
            </w:pPr>
          </w:p>
        </w:tc>
      </w:tr>
    </w:tbl>
    <w:p w:rsidR="00901E69" w:rsidRPr="005B3A92" w:rsidRDefault="00901E69"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11" w:name="_Toc469991947"/>
      <w:r w:rsidRPr="005B3A92">
        <w:rPr>
          <w:rFonts w:ascii="Times New Roman" w:hAnsi="Times New Roman" w:cs="Times New Roman"/>
          <w:color w:val="0070C0"/>
          <w:sz w:val="26"/>
          <w:szCs w:val="26"/>
        </w:rPr>
        <w:t>2</w:t>
      </w:r>
      <w:r w:rsidR="00783B5A" w:rsidRPr="005B3A92">
        <w:rPr>
          <w:rFonts w:ascii="Times New Roman" w:hAnsi="Times New Roman" w:cs="Times New Roman"/>
          <w:color w:val="0070C0"/>
          <w:sz w:val="26"/>
          <w:szCs w:val="26"/>
        </w:rPr>
        <w:t xml:space="preserve">.2 Danh sách </w:t>
      </w:r>
      <w:r w:rsidRPr="005B3A92">
        <w:rPr>
          <w:rFonts w:ascii="Times New Roman" w:hAnsi="Times New Roman" w:cs="Times New Roman"/>
          <w:color w:val="0070C0"/>
          <w:sz w:val="26"/>
          <w:szCs w:val="26"/>
        </w:rPr>
        <w:t>các biể</w:t>
      </w:r>
      <w:r w:rsidR="00172BC1" w:rsidRPr="005B3A92">
        <w:rPr>
          <w:rFonts w:ascii="Times New Roman" w:hAnsi="Times New Roman" w:cs="Times New Roman"/>
          <w:color w:val="0070C0"/>
          <w:sz w:val="26"/>
          <w:szCs w:val="26"/>
        </w:rPr>
        <w:t>u mẫu</w:t>
      </w:r>
      <w:r w:rsidRPr="005B3A92">
        <w:rPr>
          <w:rFonts w:ascii="Times New Roman" w:hAnsi="Times New Roman" w:cs="Times New Roman"/>
          <w:color w:val="0070C0"/>
          <w:sz w:val="26"/>
          <w:szCs w:val="26"/>
        </w:rPr>
        <w:t xml:space="preserve"> và yêu cầu</w:t>
      </w:r>
      <w:bookmarkEnd w:id="11"/>
    </w:p>
    <w:p w:rsidR="0027451D" w:rsidRPr="005B3A92" w:rsidRDefault="0027451D"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 Biểu mẫu 1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2" w:name="_Toc464150506"/>
      <w:r w:rsidRPr="005B3A92">
        <w:rPr>
          <w:rFonts w:ascii="Times New Roman" w:hAnsi="Times New Roman" w:cs="Times New Roman"/>
          <w:sz w:val="26"/>
          <w:szCs w:val="26"/>
        </w:rPr>
        <w:t>2.2.1.1 Biểu mẫu 1</w:t>
      </w:r>
      <w:bookmarkEnd w:id="12"/>
    </w:p>
    <w:tbl>
      <w:tblPr>
        <w:tblStyle w:val="TableGrid"/>
        <w:tblW w:w="8055" w:type="dxa"/>
        <w:tblInd w:w="1030" w:type="dxa"/>
        <w:tblLook w:val="04A0" w:firstRow="1" w:lastRow="0" w:firstColumn="1" w:lastColumn="0" w:noHBand="0" w:noVBand="1"/>
      </w:tblPr>
      <w:tblGrid>
        <w:gridCol w:w="679"/>
        <w:gridCol w:w="2072"/>
        <w:gridCol w:w="1725"/>
        <w:gridCol w:w="1371"/>
        <w:gridCol w:w="2208"/>
      </w:tblGrid>
      <w:tr w:rsidR="0027451D" w:rsidRPr="005B3A92" w:rsidTr="005B3A92">
        <w:tc>
          <w:tcPr>
            <w:tcW w:w="8055" w:type="dxa"/>
            <w:gridSpan w:val="5"/>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LẬP PHIẾU NHẬP HÀNG</w:t>
            </w:r>
          </w:p>
        </w:tc>
      </w:tr>
      <w:tr w:rsidR="0027451D" w:rsidRPr="005B3A92" w:rsidTr="005B3A92">
        <w:trPr>
          <w:trHeight w:val="512"/>
        </w:trPr>
        <w:tc>
          <w:tcPr>
            <w:tcW w:w="4476"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3579"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Ngày lập:</w:t>
            </w: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072"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mặt hàng</w:t>
            </w:r>
          </w:p>
        </w:tc>
        <w:tc>
          <w:tcPr>
            <w:tcW w:w="3096"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ố lượng</w:t>
            </w:r>
          </w:p>
        </w:tc>
        <w:tc>
          <w:tcPr>
            <w:tcW w:w="220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07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3096"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0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07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3096"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0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5D2E4E" w:rsidRPr="005B3A92" w:rsidRDefault="005D2E4E" w:rsidP="007B0C75">
      <w:pPr>
        <w:pStyle w:val="ListParagraph"/>
        <w:tabs>
          <w:tab w:val="left" w:pos="7245"/>
        </w:tabs>
        <w:spacing w:before="240"/>
        <w:ind w:left="1080"/>
        <w:rPr>
          <w:rFonts w:ascii="Times New Roman" w:hAnsi="Times New Roman" w:cs="Times New Roman"/>
          <w:sz w:val="26"/>
          <w:szCs w:val="26"/>
        </w:rPr>
      </w:pPr>
      <w:bookmarkStart w:id="13" w:name="_Toc464150507"/>
      <w:r w:rsidRPr="005B3A92">
        <w:rPr>
          <w:rFonts w:ascii="Times New Roman" w:hAnsi="Times New Roman" w:cs="Times New Roman"/>
          <w:sz w:val="26"/>
          <w:szCs w:val="26"/>
        </w:rPr>
        <w:t xml:space="preserve">2.2.1.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w:t>
      </w:r>
      <w:bookmarkEnd w:id="13"/>
    </w:p>
    <w:p w:rsidR="0027451D" w:rsidRPr="005B3A92"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 Ngày lập phải bằng ngày hiện tại.</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2 Biểu mẫu 2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2</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4" w:name="_Toc464150509"/>
      <w:r w:rsidRPr="005B3A92">
        <w:rPr>
          <w:rFonts w:ascii="Times New Roman" w:hAnsi="Times New Roman" w:cs="Times New Roman"/>
          <w:sz w:val="26"/>
          <w:szCs w:val="26"/>
        </w:rPr>
        <w:t>2.2.2.1 Biểu mẫu 2</w:t>
      </w:r>
      <w:bookmarkEnd w:id="14"/>
    </w:p>
    <w:tbl>
      <w:tblPr>
        <w:tblStyle w:val="TableGrid"/>
        <w:tblW w:w="9017" w:type="dxa"/>
        <w:tblInd w:w="1030" w:type="dxa"/>
        <w:tblLook w:val="04A0" w:firstRow="1" w:lastRow="0" w:firstColumn="1" w:lastColumn="0" w:noHBand="0" w:noVBand="1"/>
      </w:tblPr>
      <w:tblGrid>
        <w:gridCol w:w="679"/>
        <w:gridCol w:w="3619"/>
        <w:gridCol w:w="256"/>
        <w:gridCol w:w="4463"/>
      </w:tblGrid>
      <w:tr w:rsidR="0027451D" w:rsidRPr="005B3A92" w:rsidTr="0027451D">
        <w:tc>
          <w:tcPr>
            <w:tcW w:w="9017" w:type="dxa"/>
            <w:gridSpan w:val="4"/>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TRA CỨU PHIẾU NHẬP</w:t>
            </w:r>
          </w:p>
        </w:tc>
      </w:tr>
      <w:tr w:rsidR="0027451D" w:rsidRPr="005B3A92" w:rsidTr="0027451D">
        <w:tc>
          <w:tcPr>
            <w:tcW w:w="4522"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ân viên:</w:t>
            </w:r>
          </w:p>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lastRenderedPageBreak/>
              <w:t>Tên nhân viên:</w:t>
            </w:r>
          </w:p>
        </w:tc>
        <w:tc>
          <w:tcPr>
            <w:tcW w:w="4495"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lastRenderedPageBreak/>
              <w:t>Ngày lập:</w:t>
            </w: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364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phiếu nhập</w:t>
            </w:r>
          </w:p>
        </w:tc>
        <w:tc>
          <w:tcPr>
            <w:tcW w:w="4753"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Ngày lập</w:t>
            </w: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36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36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5D2E4E" w:rsidRPr="005B3A92" w:rsidRDefault="005D2E4E" w:rsidP="00552770">
      <w:pPr>
        <w:pStyle w:val="ListParagraph"/>
        <w:tabs>
          <w:tab w:val="left" w:pos="7245"/>
        </w:tabs>
        <w:spacing w:before="240" w:line="360" w:lineRule="auto"/>
        <w:ind w:left="1080"/>
        <w:rPr>
          <w:rFonts w:ascii="Times New Roman" w:hAnsi="Times New Roman" w:cs="Times New Roman"/>
          <w:sz w:val="26"/>
          <w:szCs w:val="26"/>
        </w:rPr>
      </w:pPr>
      <w:bookmarkStart w:id="15" w:name="_Toc464150510"/>
      <w:r w:rsidRPr="005B3A92">
        <w:rPr>
          <w:rFonts w:ascii="Times New Roman" w:hAnsi="Times New Roman" w:cs="Times New Roman"/>
          <w:sz w:val="26"/>
          <w:szCs w:val="26"/>
        </w:rPr>
        <w:t xml:space="preserve">2.2.2.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2</w:t>
      </w:r>
      <w:bookmarkEnd w:id="15"/>
    </w:p>
    <w:p w:rsidR="005D2E4E" w:rsidRPr="005B3A92" w:rsidRDefault="00FC2D97" w:rsidP="005D2E4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2</w:t>
      </w:r>
      <w:r w:rsidR="005D2E4E" w:rsidRPr="005B3A92">
        <w:rPr>
          <w:rFonts w:ascii="Times New Roman" w:hAnsi="Times New Roman" w:cs="Times New Roman"/>
          <w:sz w:val="26"/>
          <w:szCs w:val="26"/>
        </w:rPr>
        <w:t>: Ngày lập phải bằng ngày hiện tại.</w:t>
      </w:r>
    </w:p>
    <w:p w:rsidR="0027451D" w:rsidRPr="005B3A92" w:rsidRDefault="0027451D" w:rsidP="00552770">
      <w:pPr>
        <w:pStyle w:val="ListParagraph"/>
        <w:tabs>
          <w:tab w:val="left" w:pos="7245"/>
        </w:tabs>
        <w:spacing w:before="240" w:line="360" w:lineRule="auto"/>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3 Biểu mẫu 3 </w:t>
      </w:r>
    </w:p>
    <w:tbl>
      <w:tblPr>
        <w:tblStyle w:val="TableGrid"/>
        <w:tblW w:w="9017" w:type="dxa"/>
        <w:tblInd w:w="1000" w:type="dxa"/>
        <w:tblLook w:val="04A0" w:firstRow="1" w:lastRow="0" w:firstColumn="1" w:lastColumn="0" w:noHBand="0" w:noVBand="1"/>
      </w:tblPr>
      <w:tblGrid>
        <w:gridCol w:w="679"/>
        <w:gridCol w:w="2096"/>
        <w:gridCol w:w="2520"/>
        <w:gridCol w:w="1443"/>
        <w:gridCol w:w="2279"/>
      </w:tblGrid>
      <w:tr w:rsidR="0027451D" w:rsidRPr="005B3A92"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DANH SÁCH NHÀ CUNG CẤP</w:t>
            </w: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09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c>
          <w:tcPr>
            <w:tcW w:w="252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 nhà cung cấp</w:t>
            </w:r>
          </w:p>
        </w:tc>
        <w:tc>
          <w:tcPr>
            <w:tcW w:w="144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22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09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09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4 Biểu mẫu 4 </w:t>
      </w:r>
    </w:p>
    <w:tbl>
      <w:tblPr>
        <w:tblStyle w:val="TableGrid"/>
        <w:tblW w:w="9017" w:type="dxa"/>
        <w:tblInd w:w="985" w:type="dxa"/>
        <w:tblLook w:val="04A0" w:firstRow="1" w:lastRow="0" w:firstColumn="1" w:lastColumn="0" w:noHBand="0" w:noVBand="1"/>
      </w:tblPr>
      <w:tblGrid>
        <w:gridCol w:w="680"/>
        <w:gridCol w:w="2110"/>
        <w:gridCol w:w="1800"/>
        <w:gridCol w:w="630"/>
        <w:gridCol w:w="1562"/>
        <w:gridCol w:w="2235"/>
      </w:tblGrid>
      <w:tr w:rsidR="0027451D" w:rsidRPr="005B3A92" w:rsidTr="0027451D">
        <w:tc>
          <w:tcPr>
            <w:tcW w:w="9017" w:type="dxa"/>
            <w:gridSpan w:val="6"/>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27451D" w:rsidRPr="005B3A92" w:rsidTr="00FC2D97">
        <w:tc>
          <w:tcPr>
            <w:tcW w:w="4590"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w:t>
            </w:r>
          </w:p>
        </w:tc>
        <w:tc>
          <w:tcPr>
            <w:tcW w:w="4427"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11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c>
          <w:tcPr>
            <w:tcW w:w="2430"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 nhà cung cấp</w:t>
            </w:r>
          </w:p>
        </w:tc>
        <w:tc>
          <w:tcPr>
            <w:tcW w:w="1562"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2235"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11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11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5 Biểu mẫu 5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5</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6" w:name="_Toc464150518"/>
      <w:r w:rsidRPr="005B3A92">
        <w:rPr>
          <w:rFonts w:ascii="Times New Roman" w:hAnsi="Times New Roman" w:cs="Times New Roman"/>
          <w:sz w:val="26"/>
          <w:szCs w:val="26"/>
        </w:rPr>
        <w:t>2.2.5.1 Biểu mẫu 5</w:t>
      </w:r>
      <w:bookmarkEnd w:id="16"/>
    </w:p>
    <w:tbl>
      <w:tblPr>
        <w:tblStyle w:val="TableGrid"/>
        <w:tblW w:w="9017" w:type="dxa"/>
        <w:tblInd w:w="970" w:type="dxa"/>
        <w:tblLook w:val="04A0" w:firstRow="1" w:lastRow="0" w:firstColumn="1" w:lastColumn="0" w:noHBand="0" w:noVBand="1"/>
      </w:tblPr>
      <w:tblGrid>
        <w:gridCol w:w="608"/>
        <w:gridCol w:w="644"/>
        <w:gridCol w:w="693"/>
        <w:gridCol w:w="595"/>
        <w:gridCol w:w="534"/>
        <w:gridCol w:w="693"/>
        <w:gridCol w:w="656"/>
        <w:gridCol w:w="733"/>
        <w:gridCol w:w="733"/>
        <w:gridCol w:w="693"/>
        <w:gridCol w:w="669"/>
        <w:gridCol w:w="644"/>
        <w:gridCol w:w="602"/>
        <w:gridCol w:w="644"/>
      </w:tblGrid>
      <w:tr w:rsidR="0027451D" w:rsidRPr="005B3A92" w:rsidTr="0027451D">
        <w:tc>
          <w:tcPr>
            <w:tcW w:w="9017" w:type="dxa"/>
            <w:gridSpan w:val="14"/>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rPr>
            </w:pPr>
            <w:r w:rsidRPr="005B3A92">
              <w:rPr>
                <w:rFonts w:ascii="Times New Roman" w:hAnsi="Times New Roman" w:cs="Times New Roman"/>
              </w:rPr>
              <w:t>DANH SÁCH MẶT HÀNG</w:t>
            </w: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TT</w:t>
            </w:r>
          </w:p>
        </w:tc>
        <w:tc>
          <w:tcPr>
            <w:tcW w:w="65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Mã mặt hàng</w:t>
            </w:r>
          </w:p>
        </w:tc>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Tên Mặt Hàng</w:t>
            </w:r>
          </w:p>
        </w:tc>
        <w:tc>
          <w:tcPr>
            <w:tcW w:w="61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Giá mua</w:t>
            </w:r>
          </w:p>
        </w:tc>
        <w:tc>
          <w:tcPr>
            <w:tcW w:w="554"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Giá bán</w:t>
            </w:r>
          </w:p>
        </w:tc>
        <w:tc>
          <w:tcPr>
            <w:tcW w:w="66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gày sản xuất</w:t>
            </w:r>
          </w:p>
        </w:tc>
        <w:tc>
          <w:tcPr>
            <w:tcW w:w="66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Hạn sử dụng</w:t>
            </w:r>
          </w:p>
        </w:tc>
        <w:tc>
          <w:tcPr>
            <w:tcW w:w="74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ố lượng tồn kho</w:t>
            </w:r>
          </w:p>
        </w:tc>
        <w:tc>
          <w:tcPr>
            <w:tcW w:w="74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ố lượng trên quầy</w:t>
            </w:r>
          </w:p>
        </w:tc>
        <w:tc>
          <w:tcPr>
            <w:tcW w:w="67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gày nhập</w:t>
            </w:r>
          </w:p>
        </w:tc>
        <w:tc>
          <w:tcPr>
            <w:tcW w:w="57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VAT</w:t>
            </w:r>
          </w:p>
        </w:tc>
        <w:tc>
          <w:tcPr>
            <w:tcW w:w="65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Loại hàng</w:t>
            </w:r>
          </w:p>
        </w:tc>
        <w:tc>
          <w:tcPr>
            <w:tcW w:w="597"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Đơn vị tính</w:t>
            </w:r>
          </w:p>
        </w:tc>
        <w:tc>
          <w:tcPr>
            <w:tcW w:w="647"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hà cung cấp</w:t>
            </w: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1</w:t>
            </w:r>
          </w:p>
        </w:tc>
        <w:tc>
          <w:tcPr>
            <w:tcW w:w="65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r w:rsidRPr="005B3A92">
              <w:rPr>
                <w:rFonts w:ascii="Times New Roman" w:hAnsi="Times New Roman" w:cs="Times New Roman"/>
              </w:rPr>
              <w:t>2</w:t>
            </w:r>
          </w:p>
        </w:tc>
        <w:tc>
          <w:tcPr>
            <w:tcW w:w="65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r>
    </w:tbl>
    <w:p w:rsidR="007725C7" w:rsidRPr="005B3A92" w:rsidRDefault="0027451D" w:rsidP="007B0C75">
      <w:pPr>
        <w:pStyle w:val="ListParagraph"/>
        <w:tabs>
          <w:tab w:val="left" w:pos="7245"/>
        </w:tabs>
        <w:spacing w:before="240"/>
        <w:ind w:left="1080"/>
        <w:rPr>
          <w:rFonts w:ascii="Times New Roman" w:hAnsi="Times New Roman" w:cs="Times New Roman"/>
          <w:sz w:val="26"/>
          <w:szCs w:val="26"/>
        </w:rPr>
      </w:pPr>
      <w:bookmarkStart w:id="17" w:name="_Toc464150519"/>
      <w:r w:rsidRPr="005B3A92">
        <w:rPr>
          <w:rFonts w:ascii="Times New Roman" w:hAnsi="Times New Roman" w:cs="Times New Roman"/>
          <w:sz w:val="26"/>
          <w:szCs w:val="26"/>
        </w:rPr>
        <w:t xml:space="preserve">2.2.5.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5</w:t>
      </w:r>
      <w:bookmarkEnd w:id="17"/>
    </w:p>
    <w:p w:rsidR="0027451D" w:rsidRPr="005B3A92"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QĐ 5: </w:t>
      </w:r>
      <w:r w:rsidR="007725C7" w:rsidRPr="005B3A92">
        <w:rPr>
          <w:rFonts w:ascii="Times New Roman" w:hAnsi="Times New Roman" w:cs="Times New Roman"/>
          <w:sz w:val="26"/>
          <w:szCs w:val="26"/>
        </w:rPr>
        <w:t>Giá bán phải lớn hơn hoặc bằng giá mua</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6 Biểu mẫu 6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6</w:t>
      </w:r>
    </w:p>
    <w:p w:rsidR="007725C7" w:rsidRPr="005B3A92" w:rsidRDefault="007725C7" w:rsidP="007B0C75">
      <w:pPr>
        <w:pStyle w:val="ListParagraph"/>
        <w:tabs>
          <w:tab w:val="left" w:pos="7245"/>
        </w:tabs>
        <w:ind w:left="1080"/>
        <w:rPr>
          <w:rFonts w:ascii="Times New Roman" w:hAnsi="Times New Roman" w:cs="Times New Roman"/>
          <w:sz w:val="26"/>
          <w:szCs w:val="26"/>
        </w:rPr>
      </w:pPr>
      <w:bookmarkStart w:id="18" w:name="_Toc464150521"/>
      <w:r w:rsidRPr="005B3A92">
        <w:rPr>
          <w:rFonts w:ascii="Times New Roman" w:hAnsi="Times New Roman" w:cs="Times New Roman"/>
          <w:sz w:val="26"/>
          <w:szCs w:val="26"/>
        </w:rPr>
        <w:t>2.2.6.1 Biểu mẫu 6</w:t>
      </w:r>
      <w:bookmarkEnd w:id="18"/>
    </w:p>
    <w:tbl>
      <w:tblPr>
        <w:tblStyle w:val="TableGrid"/>
        <w:tblW w:w="9660" w:type="dxa"/>
        <w:tblInd w:w="685" w:type="dxa"/>
        <w:tblLayout w:type="fixed"/>
        <w:tblLook w:val="04A0" w:firstRow="1" w:lastRow="0" w:firstColumn="1" w:lastColumn="0" w:noHBand="0" w:noVBand="1"/>
      </w:tblPr>
      <w:tblGrid>
        <w:gridCol w:w="554"/>
        <w:gridCol w:w="658"/>
        <w:gridCol w:w="709"/>
        <w:gridCol w:w="629"/>
        <w:gridCol w:w="630"/>
        <w:gridCol w:w="720"/>
        <w:gridCol w:w="720"/>
        <w:gridCol w:w="810"/>
        <w:gridCol w:w="810"/>
        <w:gridCol w:w="720"/>
        <w:gridCol w:w="720"/>
        <w:gridCol w:w="720"/>
        <w:gridCol w:w="630"/>
        <w:gridCol w:w="630"/>
      </w:tblGrid>
      <w:tr w:rsidR="007725C7" w:rsidRPr="005B3A92" w:rsidTr="007725C7">
        <w:tc>
          <w:tcPr>
            <w:tcW w:w="9660" w:type="dxa"/>
            <w:gridSpan w:val="14"/>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rPr>
            </w:pPr>
            <w:r w:rsidRPr="005B3A92">
              <w:rPr>
                <w:rFonts w:ascii="Times New Roman" w:hAnsi="Times New Roman" w:cs="Times New Roman"/>
              </w:rPr>
              <w:t>TRA CỨU MẶT HÀNG</w:t>
            </w:r>
          </w:p>
        </w:tc>
      </w:tr>
      <w:tr w:rsidR="007725C7" w:rsidRPr="005B3A92" w:rsidTr="00FC2D97">
        <w:tc>
          <w:tcPr>
            <w:tcW w:w="4620" w:type="dxa"/>
            <w:gridSpan w:val="7"/>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Tên mặt hàng:</w:t>
            </w:r>
          </w:p>
          <w:p w:rsidR="007725C7" w:rsidRPr="005B3A92" w:rsidRDefault="007725C7">
            <w:pPr>
              <w:rPr>
                <w:rFonts w:ascii="Times New Roman" w:hAnsi="Times New Roman" w:cs="Times New Roman"/>
              </w:rPr>
            </w:pPr>
            <w:r w:rsidRPr="005B3A92">
              <w:rPr>
                <w:rFonts w:ascii="Times New Roman" w:hAnsi="Times New Roman" w:cs="Times New Roman"/>
              </w:rPr>
              <w:t>Loại hàng:</w:t>
            </w:r>
          </w:p>
          <w:p w:rsidR="007725C7" w:rsidRPr="005B3A92" w:rsidRDefault="007725C7">
            <w:pPr>
              <w:rPr>
                <w:rFonts w:ascii="Times New Roman" w:hAnsi="Times New Roman" w:cs="Times New Roman"/>
              </w:rPr>
            </w:pPr>
            <w:r w:rsidRPr="005B3A92">
              <w:rPr>
                <w:rFonts w:ascii="Times New Roman" w:hAnsi="Times New Roman" w:cs="Times New Roman"/>
              </w:rPr>
              <w:t>Nhà sản xuất:</w:t>
            </w:r>
          </w:p>
          <w:p w:rsidR="007725C7" w:rsidRPr="005B3A92" w:rsidRDefault="007725C7">
            <w:pPr>
              <w:rPr>
                <w:rFonts w:ascii="Times New Roman" w:hAnsi="Times New Roman" w:cs="Times New Roman"/>
              </w:rPr>
            </w:pPr>
            <w:r w:rsidRPr="005B3A92">
              <w:rPr>
                <w:rFonts w:ascii="Times New Roman" w:hAnsi="Times New Roman" w:cs="Times New Roman"/>
              </w:rPr>
              <w:t>Ngày nhập:</w:t>
            </w:r>
          </w:p>
        </w:tc>
        <w:tc>
          <w:tcPr>
            <w:tcW w:w="5040" w:type="dxa"/>
            <w:gridSpan w:val="7"/>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 xml:space="preserve">Giá từ……VNĐ đến…………VNĐ </w:t>
            </w:r>
          </w:p>
          <w:p w:rsidR="007725C7" w:rsidRPr="005B3A92" w:rsidRDefault="007725C7">
            <w:pPr>
              <w:rPr>
                <w:rFonts w:ascii="Times New Roman" w:hAnsi="Times New Roman" w:cs="Times New Roman"/>
              </w:rPr>
            </w:pPr>
            <w:r w:rsidRPr="005B3A92">
              <w:rPr>
                <w:rFonts w:ascii="Times New Roman" w:hAnsi="Times New Roman" w:cs="Times New Roman"/>
              </w:rPr>
              <w:t>Hạn sử dụng từ:</w:t>
            </w:r>
          </w:p>
          <w:p w:rsidR="007725C7" w:rsidRPr="005B3A92" w:rsidRDefault="007725C7">
            <w:pPr>
              <w:rPr>
                <w:rFonts w:ascii="Times New Roman" w:hAnsi="Times New Roman" w:cs="Times New Roman"/>
              </w:rPr>
            </w:pPr>
            <w:r w:rsidRPr="005B3A92">
              <w:rPr>
                <w:rFonts w:ascii="Times New Roman" w:hAnsi="Times New Roman" w:cs="Times New Roman"/>
              </w:rPr>
              <w:t>Hạn sử dụng đến:</w:t>
            </w:r>
          </w:p>
          <w:p w:rsidR="007725C7" w:rsidRPr="005B3A92" w:rsidRDefault="007725C7">
            <w:pPr>
              <w:rPr>
                <w:rFonts w:ascii="Times New Roman" w:hAnsi="Times New Roman" w:cs="Times New Roman"/>
              </w:rPr>
            </w:pPr>
            <w:r w:rsidRPr="005B3A92">
              <w:rPr>
                <w:rFonts w:ascii="Times New Roman" w:hAnsi="Times New Roman" w:cs="Times New Roman"/>
              </w:rPr>
              <w:t>Chủng loại hàng:</w:t>
            </w:r>
          </w:p>
        </w:tc>
      </w:tr>
      <w:tr w:rsidR="00FC2D97" w:rsidRPr="005B3A92" w:rsidTr="00FC2D97">
        <w:tc>
          <w:tcPr>
            <w:tcW w:w="554"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TT</w:t>
            </w:r>
          </w:p>
        </w:tc>
        <w:tc>
          <w:tcPr>
            <w:tcW w:w="65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Mã mặt hàng</w:t>
            </w:r>
          </w:p>
        </w:tc>
        <w:tc>
          <w:tcPr>
            <w:tcW w:w="70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Tên mặt hàng</w:t>
            </w:r>
          </w:p>
        </w:tc>
        <w:tc>
          <w:tcPr>
            <w:tcW w:w="62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Giá mua</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Giá bán</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gày sản xuất</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Hạn sử dụng</w:t>
            </w:r>
          </w:p>
        </w:tc>
        <w:tc>
          <w:tcPr>
            <w:tcW w:w="81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ố lượng tồn kho</w:t>
            </w:r>
          </w:p>
        </w:tc>
        <w:tc>
          <w:tcPr>
            <w:tcW w:w="81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ố lượng trên quầy</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gày nhập</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VAT</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Loại hàng</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Đơn vị tính</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hà sản xuất</w:t>
            </w:r>
          </w:p>
        </w:tc>
      </w:tr>
      <w:tr w:rsidR="00FC2D97" w:rsidRPr="005B3A92" w:rsidTr="00FC2D97">
        <w:tc>
          <w:tcPr>
            <w:tcW w:w="554"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1</w:t>
            </w:r>
          </w:p>
        </w:tc>
        <w:tc>
          <w:tcPr>
            <w:tcW w:w="65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r>
      <w:tr w:rsidR="007725C7" w:rsidRPr="005B3A92" w:rsidTr="00FC2D97">
        <w:tc>
          <w:tcPr>
            <w:tcW w:w="554"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r w:rsidRPr="005B3A92">
              <w:rPr>
                <w:rFonts w:ascii="Times New Roman" w:hAnsi="Times New Roman" w:cs="Times New Roman"/>
              </w:rPr>
              <w:lastRenderedPageBreak/>
              <w:t>2</w:t>
            </w:r>
          </w:p>
        </w:tc>
        <w:tc>
          <w:tcPr>
            <w:tcW w:w="65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r>
    </w:tbl>
    <w:p w:rsidR="00FC2D97" w:rsidRPr="005B3A92" w:rsidRDefault="00FC2D97" w:rsidP="007B0C75">
      <w:pPr>
        <w:pStyle w:val="ListParagraph"/>
        <w:tabs>
          <w:tab w:val="left" w:pos="7245"/>
        </w:tabs>
        <w:spacing w:before="240"/>
        <w:ind w:left="1080"/>
        <w:rPr>
          <w:rFonts w:ascii="Times New Roman" w:hAnsi="Times New Roman" w:cs="Times New Roman"/>
          <w:sz w:val="26"/>
          <w:szCs w:val="26"/>
        </w:rPr>
      </w:pPr>
      <w:bookmarkStart w:id="19" w:name="_Toc464150522"/>
      <w:r w:rsidRPr="005B3A92">
        <w:rPr>
          <w:rFonts w:ascii="Times New Roman" w:hAnsi="Times New Roman" w:cs="Times New Roman"/>
          <w:sz w:val="26"/>
          <w:szCs w:val="26"/>
        </w:rPr>
        <w:t xml:space="preserve">2.2.6.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6</w:t>
      </w:r>
      <w:bookmarkEnd w:id="19"/>
    </w:p>
    <w:p w:rsidR="00FC2D97" w:rsidRPr="005B3A92" w:rsidRDefault="00FC2D97" w:rsidP="00FC2D97">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6: Giá từ phải nhỏ hơn hoặc bằng giá đến</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7 Biểu mẫu 7 </w:t>
      </w:r>
    </w:p>
    <w:tbl>
      <w:tblPr>
        <w:tblStyle w:val="TableGrid"/>
        <w:tblW w:w="9017" w:type="dxa"/>
        <w:tblInd w:w="1000" w:type="dxa"/>
        <w:tblLook w:val="04A0" w:firstRow="1" w:lastRow="0" w:firstColumn="1" w:lastColumn="0" w:noHBand="0" w:noVBand="1"/>
      </w:tblPr>
      <w:tblGrid>
        <w:gridCol w:w="679"/>
        <w:gridCol w:w="1988"/>
        <w:gridCol w:w="3428"/>
        <w:gridCol w:w="2922"/>
      </w:tblGrid>
      <w:tr w:rsidR="007725C7" w:rsidRPr="005B3A92" w:rsidTr="007725C7">
        <w:tc>
          <w:tcPr>
            <w:tcW w:w="9017" w:type="dxa"/>
            <w:gridSpan w:val="4"/>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sz w:val="26"/>
                <w:szCs w:val="26"/>
              </w:rPr>
            </w:pPr>
            <w:r w:rsidRPr="005B3A92">
              <w:rPr>
                <w:rFonts w:ascii="Times New Roman" w:hAnsi="Times New Roman" w:cs="Times New Roman"/>
                <w:sz w:val="26"/>
                <w:szCs w:val="26"/>
              </w:rPr>
              <w:t>DANH SÁCH LOẠI HÀNG</w:t>
            </w:r>
          </w:p>
        </w:tc>
      </w:tr>
      <w:tr w:rsidR="007725C7" w:rsidRPr="005B3A92"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STT</w:t>
            </w:r>
          </w:p>
        </w:tc>
        <w:tc>
          <w:tcPr>
            <w:tcW w:w="198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Mã loại hàng</w:t>
            </w:r>
          </w:p>
        </w:tc>
        <w:tc>
          <w:tcPr>
            <w:tcW w:w="342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29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1</w:t>
            </w:r>
          </w:p>
        </w:tc>
        <w:tc>
          <w:tcPr>
            <w:tcW w:w="198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42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2922"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8 Biểu mẫu 8 </w:t>
      </w:r>
    </w:p>
    <w:p w:rsidR="007725C7" w:rsidRPr="005B3A92" w:rsidRDefault="007725C7" w:rsidP="007B0C75">
      <w:pPr>
        <w:pStyle w:val="ListParagraph"/>
        <w:tabs>
          <w:tab w:val="left" w:pos="7245"/>
        </w:tabs>
        <w:ind w:left="1080"/>
        <w:rPr>
          <w:rFonts w:ascii="Times New Roman" w:hAnsi="Times New Roman" w:cs="Times New Roman"/>
          <w:sz w:val="26"/>
          <w:szCs w:val="26"/>
        </w:rPr>
      </w:pPr>
    </w:p>
    <w:tbl>
      <w:tblPr>
        <w:tblStyle w:val="TableGrid"/>
        <w:tblW w:w="9017" w:type="dxa"/>
        <w:tblInd w:w="1015" w:type="dxa"/>
        <w:tblLook w:val="04A0" w:firstRow="1" w:lastRow="0" w:firstColumn="1" w:lastColumn="0" w:noHBand="0" w:noVBand="1"/>
      </w:tblPr>
      <w:tblGrid>
        <w:gridCol w:w="679"/>
        <w:gridCol w:w="1902"/>
        <w:gridCol w:w="1719"/>
        <w:gridCol w:w="1709"/>
        <w:gridCol w:w="3008"/>
      </w:tblGrid>
      <w:tr w:rsidR="007725C7" w:rsidRPr="005B3A92" w:rsidTr="007725C7">
        <w:tc>
          <w:tcPr>
            <w:tcW w:w="9017" w:type="dxa"/>
            <w:gridSpan w:val="5"/>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sz w:val="26"/>
                <w:szCs w:val="26"/>
              </w:rPr>
            </w:pPr>
            <w:r w:rsidRPr="005B3A92">
              <w:rPr>
                <w:rFonts w:ascii="Times New Roman" w:hAnsi="Times New Roman" w:cs="Times New Roman"/>
                <w:sz w:val="26"/>
                <w:szCs w:val="26"/>
              </w:rPr>
              <w:t>TRA CỨU LOẠI HÀNG</w:t>
            </w:r>
          </w:p>
        </w:tc>
      </w:tr>
      <w:tr w:rsidR="007725C7" w:rsidRPr="005B3A92" w:rsidTr="007725C7">
        <w:tc>
          <w:tcPr>
            <w:tcW w:w="4266" w:type="dxa"/>
            <w:gridSpan w:val="3"/>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4751" w:type="dxa"/>
            <w:gridSpan w:val="2"/>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7725C7">
        <w:tc>
          <w:tcPr>
            <w:tcW w:w="6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STT</w:t>
            </w:r>
          </w:p>
        </w:tc>
        <w:tc>
          <w:tcPr>
            <w:tcW w:w="1913"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Mã loại hàng</w:t>
            </w:r>
          </w:p>
        </w:tc>
        <w:tc>
          <w:tcPr>
            <w:tcW w:w="3454" w:type="dxa"/>
            <w:gridSpan w:val="2"/>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302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7725C7">
        <w:tc>
          <w:tcPr>
            <w:tcW w:w="6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1</w:t>
            </w:r>
          </w:p>
        </w:tc>
        <w:tc>
          <w:tcPr>
            <w:tcW w:w="1913"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454" w:type="dxa"/>
            <w:gridSpan w:val="2"/>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02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r>
    </w:tbl>
    <w:p w:rsidR="00783B5A" w:rsidRPr="005B3A92" w:rsidRDefault="00783B5A"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9</w:t>
      </w:r>
      <w:r w:rsidR="00F4463F" w:rsidRPr="005B3A92">
        <w:rPr>
          <w:rFonts w:ascii="Times New Roman" w:hAnsi="Times New Roman" w:cs="Times New Roman"/>
          <w:color w:val="00B0F0"/>
          <w:sz w:val="26"/>
          <w:szCs w:val="26"/>
        </w:rPr>
        <w:t xml:space="preserve"> Biểu mẫu 9 và </w:t>
      </w:r>
      <w:r w:rsidR="000B4AC7" w:rsidRPr="005B3A92">
        <w:rPr>
          <w:rFonts w:ascii="Times New Roman" w:hAnsi="Times New Roman" w:cs="Times New Roman"/>
          <w:color w:val="00B0F0"/>
          <w:sz w:val="26"/>
          <w:szCs w:val="26"/>
        </w:rPr>
        <w:t>quy định</w:t>
      </w:r>
      <w:r w:rsidR="00F4463F" w:rsidRPr="005B3A92">
        <w:rPr>
          <w:rFonts w:ascii="Times New Roman" w:hAnsi="Times New Roman" w:cs="Times New Roman"/>
          <w:color w:val="00B0F0"/>
          <w:sz w:val="26"/>
          <w:szCs w:val="26"/>
        </w:rPr>
        <w:t xml:space="preserve"> 9</w:t>
      </w:r>
    </w:p>
    <w:p w:rsidR="00F4463F" w:rsidRPr="005B3A92" w:rsidRDefault="00F4463F"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9.1 Biểu mẫu 9</w:t>
      </w:r>
    </w:p>
    <w:tbl>
      <w:tblPr>
        <w:tblStyle w:val="TableGrid"/>
        <w:tblW w:w="0" w:type="auto"/>
        <w:tblInd w:w="1080" w:type="dxa"/>
        <w:tblLook w:val="04A0" w:firstRow="1" w:lastRow="0" w:firstColumn="1" w:lastColumn="0" w:noHBand="0" w:noVBand="1"/>
      </w:tblPr>
      <w:tblGrid>
        <w:gridCol w:w="805"/>
        <w:gridCol w:w="2340"/>
        <w:gridCol w:w="2807"/>
        <w:gridCol w:w="1985"/>
      </w:tblGrid>
      <w:tr w:rsidR="00783B5A" w:rsidRPr="005B3A92" w:rsidTr="00360D40">
        <w:tc>
          <w:tcPr>
            <w:tcW w:w="7937" w:type="dxa"/>
            <w:gridSpan w:val="4"/>
          </w:tcPr>
          <w:p w:rsidR="00783B5A" w:rsidRPr="005B3A92" w:rsidRDefault="00783B5A" w:rsidP="00F4463F">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CHỦNG LOẠI HÀNG</w:t>
            </w:r>
          </w:p>
        </w:tc>
      </w:tr>
      <w:tr w:rsidR="00783B5A" w:rsidRPr="005B3A92" w:rsidTr="00783B5A">
        <w:tc>
          <w:tcPr>
            <w:tcW w:w="805"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w:t>
            </w: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tc>
      </w:tr>
      <w:tr w:rsidR="00783B5A" w:rsidRPr="005B3A92" w:rsidTr="00783B5A">
        <w:tc>
          <w:tcPr>
            <w:tcW w:w="805" w:type="dxa"/>
          </w:tcPr>
          <w:p w:rsidR="00783B5A" w:rsidRPr="005B3A92" w:rsidRDefault="00F4463F"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r>
      <w:tr w:rsidR="00783B5A" w:rsidRPr="005B3A92" w:rsidTr="00783B5A">
        <w:tc>
          <w:tcPr>
            <w:tcW w:w="805" w:type="dxa"/>
          </w:tcPr>
          <w:p w:rsidR="00783B5A" w:rsidRPr="005B3A92" w:rsidRDefault="00F4463F"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r>
    </w:tbl>
    <w:p w:rsidR="00F4463F" w:rsidRPr="005B3A92" w:rsidRDefault="00F4463F" w:rsidP="00F4463F">
      <w:pPr>
        <w:pStyle w:val="ListParagraph"/>
        <w:tabs>
          <w:tab w:val="left" w:pos="7245"/>
        </w:tabs>
        <w:ind w:left="1080"/>
        <w:rPr>
          <w:rFonts w:ascii="Times New Roman" w:hAnsi="Times New Roman" w:cs="Times New Roman"/>
          <w:sz w:val="26"/>
          <w:szCs w:val="26"/>
        </w:rPr>
      </w:pPr>
    </w:p>
    <w:p w:rsidR="00F4463F" w:rsidRPr="005B3A92" w:rsidRDefault="00F4463F"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9.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9</w:t>
      </w:r>
    </w:p>
    <w:p w:rsidR="00F4463F" w:rsidRPr="005B3A92" w:rsidRDefault="00F4463F" w:rsidP="00F4463F">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9: 1 chủng loại hàng thuộc ít nhất 1 Loại Hàng</w:t>
      </w:r>
    </w:p>
    <w:p w:rsidR="00F4463F" w:rsidRPr="005B3A92" w:rsidRDefault="00F4463F" w:rsidP="00E97622">
      <w:pPr>
        <w:rPr>
          <w:rFonts w:ascii="Times New Roman" w:hAnsi="Times New Roman" w:cs="Times New Roman"/>
          <w:sz w:val="26"/>
          <w:szCs w:val="26"/>
        </w:rPr>
      </w:pPr>
      <w:r w:rsidRPr="005B3A92">
        <w:rPr>
          <w:rFonts w:ascii="Times New Roman" w:hAnsi="Times New Roman" w:cs="Times New Roman"/>
          <w:sz w:val="26"/>
          <w:szCs w:val="26"/>
        </w:rPr>
        <w:tab/>
        <w:t xml:space="preserve">    </w:t>
      </w:r>
      <w:r w:rsidRPr="005B3A92">
        <w:rPr>
          <w:rFonts w:ascii="Times New Roman" w:hAnsi="Times New Roman" w:cs="Times New Roman"/>
          <w:color w:val="00B0F0"/>
          <w:sz w:val="26"/>
          <w:szCs w:val="26"/>
        </w:rPr>
        <w:t xml:space="preserve">2.2.10 Biểu mẫu 10 </w:t>
      </w:r>
    </w:p>
    <w:tbl>
      <w:tblPr>
        <w:tblStyle w:val="TableGrid"/>
        <w:tblW w:w="8005" w:type="dxa"/>
        <w:tblInd w:w="1080" w:type="dxa"/>
        <w:tblLook w:val="04A0" w:firstRow="1" w:lastRow="0" w:firstColumn="1" w:lastColumn="0" w:noHBand="0" w:noVBand="1"/>
      </w:tblPr>
      <w:tblGrid>
        <w:gridCol w:w="805"/>
        <w:gridCol w:w="2340"/>
        <w:gridCol w:w="900"/>
        <w:gridCol w:w="3960"/>
      </w:tblGrid>
      <w:tr w:rsidR="00F4254D" w:rsidRPr="005B3A92" w:rsidTr="00360D40">
        <w:tc>
          <w:tcPr>
            <w:tcW w:w="8005" w:type="dxa"/>
            <w:gridSpan w:val="4"/>
          </w:tcPr>
          <w:p w:rsidR="00F4254D" w:rsidRPr="005B3A92" w:rsidRDefault="00F4254D"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r>
      <w:tr w:rsidR="00F4254D" w:rsidRPr="005B3A92" w:rsidTr="00F4254D">
        <w:tc>
          <w:tcPr>
            <w:tcW w:w="4045" w:type="dxa"/>
            <w:gridSpan w:val="3"/>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Mã hàng hóa: </w:t>
            </w:r>
          </w:p>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hàng hóa:</w:t>
            </w:r>
          </w:p>
          <w:p w:rsidR="00AC5828" w:rsidRPr="005B3A92" w:rsidRDefault="00AC582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từ………VNĐ đến…………VNĐ</w:t>
            </w:r>
          </w:p>
        </w:tc>
        <w:tc>
          <w:tcPr>
            <w:tcW w:w="3960"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loại hàng:</w:t>
            </w:r>
          </w:p>
          <w:p w:rsidR="00AC5828" w:rsidRPr="005B3A92" w:rsidRDefault="00AC5828" w:rsidP="00360D40">
            <w:pPr>
              <w:pStyle w:val="ListParagraph"/>
              <w:tabs>
                <w:tab w:val="left" w:pos="7245"/>
              </w:tabs>
              <w:ind w:left="0"/>
              <w:rPr>
                <w:rFonts w:ascii="Times New Roman" w:hAnsi="Times New Roman" w:cs="Times New Roman"/>
                <w:sz w:val="26"/>
                <w:szCs w:val="26"/>
              </w:rPr>
            </w:pPr>
          </w:p>
        </w:tc>
      </w:tr>
      <w:tr w:rsidR="00F4254D" w:rsidRPr="005B3A92" w:rsidTr="00F4254D">
        <w:tc>
          <w:tcPr>
            <w:tcW w:w="805"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340"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w:t>
            </w:r>
          </w:p>
        </w:tc>
        <w:tc>
          <w:tcPr>
            <w:tcW w:w="4860" w:type="dxa"/>
            <w:gridSpan w:val="2"/>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r w:rsidR="00F4254D" w:rsidRPr="005B3A92" w:rsidTr="00F4254D">
        <w:tc>
          <w:tcPr>
            <w:tcW w:w="805" w:type="dxa"/>
          </w:tcPr>
          <w:p w:rsidR="00F4254D" w:rsidRPr="005B3A92" w:rsidRDefault="00F4254D"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40" w:type="dxa"/>
          </w:tcPr>
          <w:p w:rsidR="00F4254D" w:rsidRPr="005B3A92" w:rsidRDefault="00F4254D" w:rsidP="00360D40">
            <w:pPr>
              <w:pStyle w:val="ListParagraph"/>
              <w:tabs>
                <w:tab w:val="left" w:pos="7245"/>
              </w:tabs>
              <w:ind w:left="0"/>
              <w:rPr>
                <w:rFonts w:ascii="Times New Roman" w:hAnsi="Times New Roman" w:cs="Times New Roman"/>
                <w:sz w:val="26"/>
                <w:szCs w:val="26"/>
              </w:rPr>
            </w:pPr>
          </w:p>
        </w:tc>
        <w:tc>
          <w:tcPr>
            <w:tcW w:w="4860" w:type="dxa"/>
            <w:gridSpan w:val="2"/>
          </w:tcPr>
          <w:p w:rsidR="00F4254D" w:rsidRPr="005B3A92" w:rsidRDefault="00F4254D" w:rsidP="00360D40">
            <w:pPr>
              <w:pStyle w:val="ListParagraph"/>
              <w:tabs>
                <w:tab w:val="left" w:pos="7245"/>
              </w:tabs>
              <w:ind w:left="0"/>
              <w:rPr>
                <w:rFonts w:ascii="Times New Roman" w:hAnsi="Times New Roman" w:cs="Times New Roman"/>
                <w:sz w:val="26"/>
                <w:szCs w:val="26"/>
              </w:rPr>
            </w:pPr>
          </w:p>
        </w:tc>
      </w:tr>
    </w:tbl>
    <w:p w:rsidR="00F4463F" w:rsidRPr="005B3A92" w:rsidRDefault="00F4463F" w:rsidP="00F4254D">
      <w:pPr>
        <w:tabs>
          <w:tab w:val="left" w:pos="7245"/>
        </w:tabs>
        <w:rPr>
          <w:rFonts w:ascii="Times New Roman" w:hAnsi="Times New Roman" w:cs="Times New Roman"/>
          <w:sz w:val="26"/>
          <w:szCs w:val="26"/>
        </w:rPr>
      </w:pPr>
    </w:p>
    <w:p w:rsidR="00925E93" w:rsidRPr="005B3A92" w:rsidRDefault="00925E93"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1 Biểu mẫu 11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1</w:t>
      </w:r>
    </w:p>
    <w:p w:rsidR="00925E93" w:rsidRPr="005B3A92" w:rsidRDefault="00925E93" w:rsidP="00925E93">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11.1 Biểu mẫu 11</w:t>
      </w:r>
    </w:p>
    <w:tbl>
      <w:tblPr>
        <w:tblStyle w:val="TableGrid"/>
        <w:tblW w:w="0" w:type="auto"/>
        <w:tblInd w:w="1080" w:type="dxa"/>
        <w:tblLook w:val="04A0" w:firstRow="1" w:lastRow="0" w:firstColumn="1" w:lastColumn="0" w:noHBand="0" w:noVBand="1"/>
      </w:tblPr>
      <w:tblGrid>
        <w:gridCol w:w="680"/>
        <w:gridCol w:w="1193"/>
        <w:gridCol w:w="1316"/>
        <w:gridCol w:w="1088"/>
        <w:gridCol w:w="1155"/>
        <w:gridCol w:w="873"/>
        <w:gridCol w:w="852"/>
        <w:gridCol w:w="780"/>
      </w:tblGrid>
      <w:tr w:rsidR="00FE78EC" w:rsidRPr="005B3A92" w:rsidTr="00360D40">
        <w:tc>
          <w:tcPr>
            <w:tcW w:w="7937" w:type="dxa"/>
            <w:gridSpan w:val="8"/>
          </w:tcPr>
          <w:p w:rsidR="00FE78EC" w:rsidRPr="005B3A92" w:rsidRDefault="00FE78EC" w:rsidP="00925E9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NHÂN VIÊN</w:t>
            </w:r>
          </w:p>
        </w:tc>
      </w:tr>
      <w:tr w:rsidR="00FE78EC" w:rsidRPr="005B3A92" w:rsidTr="00FE78EC">
        <w:tc>
          <w:tcPr>
            <w:tcW w:w="68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855" w:type="dxa"/>
          </w:tcPr>
          <w:p w:rsidR="00FE78EC" w:rsidRPr="005B3A92" w:rsidRDefault="0063773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ị trí</w:t>
            </w: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FE78EC" w:rsidRPr="005B3A92" w:rsidTr="00FE78EC">
        <w:tc>
          <w:tcPr>
            <w:tcW w:w="680" w:type="dxa"/>
          </w:tcPr>
          <w:p w:rsidR="00FE78EC" w:rsidRPr="005B3A92" w:rsidRDefault="00FE78EC"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r>
      <w:tr w:rsidR="00FE78EC" w:rsidRPr="005B3A92" w:rsidTr="00FE78EC">
        <w:tc>
          <w:tcPr>
            <w:tcW w:w="680" w:type="dxa"/>
          </w:tcPr>
          <w:p w:rsidR="00FE78EC" w:rsidRPr="005B3A92" w:rsidRDefault="00FE78EC"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r>
    </w:tbl>
    <w:p w:rsidR="00925E93" w:rsidRPr="005B3A92" w:rsidRDefault="00925E93" w:rsidP="00F4463F">
      <w:pPr>
        <w:pStyle w:val="ListParagraph"/>
        <w:tabs>
          <w:tab w:val="left" w:pos="7245"/>
        </w:tabs>
        <w:ind w:left="1080"/>
        <w:rPr>
          <w:rFonts w:ascii="Times New Roman" w:hAnsi="Times New Roman" w:cs="Times New Roman"/>
          <w:sz w:val="26"/>
          <w:szCs w:val="26"/>
        </w:rPr>
      </w:pPr>
    </w:p>
    <w:p w:rsidR="00FE78EC" w:rsidRPr="005B3A92" w:rsidRDefault="00FE78EC"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11.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1</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1: - Ngày sinh của nhân viên không được lớn hơn ngày hiện tại.</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Ngày vào làm không được lớn hơn ngày hiện tại.</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w:t>
      </w:r>
      <w:r w:rsidR="00637738" w:rsidRPr="005B3A92">
        <w:rPr>
          <w:rFonts w:ascii="Times New Roman" w:hAnsi="Times New Roman" w:cs="Times New Roman"/>
          <w:sz w:val="26"/>
          <w:szCs w:val="26"/>
        </w:rPr>
        <w:t>Vị trí của nhân viên gồm có nhân viên bán hàng, nhân viên mặt</w:t>
      </w:r>
    </w:p>
    <w:p w:rsidR="00637738" w:rsidRPr="005B3A92"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hàng, nhân viên văn phòng. Dùng trong việc phân quyền cho hệ</w:t>
      </w:r>
    </w:p>
    <w:p w:rsidR="00637738" w:rsidRPr="005B3A92"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thống.</w:t>
      </w:r>
    </w:p>
    <w:p w:rsidR="00FE78EC" w:rsidRPr="005B3A92" w:rsidRDefault="00FE78EC" w:rsidP="00FE78EC">
      <w:pPr>
        <w:pStyle w:val="ListParagraph"/>
        <w:tabs>
          <w:tab w:val="left" w:pos="7245"/>
        </w:tabs>
        <w:ind w:left="1080"/>
        <w:rPr>
          <w:rFonts w:ascii="Times New Roman" w:hAnsi="Times New Roman" w:cs="Times New Roman"/>
          <w:sz w:val="26"/>
          <w:szCs w:val="26"/>
        </w:rPr>
      </w:pPr>
    </w:p>
    <w:p w:rsidR="00FE78EC" w:rsidRPr="005B3A92" w:rsidRDefault="00FE78EC" w:rsidP="00FE78EC">
      <w:pPr>
        <w:pStyle w:val="ListParagraph"/>
        <w:tabs>
          <w:tab w:val="left" w:pos="7245"/>
        </w:tabs>
        <w:ind w:left="1080"/>
        <w:rPr>
          <w:rFonts w:ascii="Times New Roman" w:hAnsi="Times New Roman" w:cs="Times New Roman"/>
          <w:sz w:val="26"/>
          <w:szCs w:val="26"/>
        </w:rPr>
      </w:pPr>
    </w:p>
    <w:p w:rsidR="00FE78EC" w:rsidRPr="005B3A92" w:rsidRDefault="00085A04"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2</w:t>
      </w:r>
      <w:r w:rsidR="00FE78EC"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2</w:t>
      </w:r>
      <w:r w:rsidR="00FE78EC" w:rsidRPr="005B3A92">
        <w:rPr>
          <w:rFonts w:ascii="Times New Roman" w:hAnsi="Times New Roman" w:cs="Times New Roman"/>
          <w:color w:val="00B0F0"/>
          <w:sz w:val="26"/>
          <w:szCs w:val="26"/>
        </w:rPr>
        <w:t xml:space="preserve"> </w:t>
      </w:r>
    </w:p>
    <w:p w:rsidR="00FE78EC" w:rsidRPr="005B3A92" w:rsidRDefault="00FE78EC" w:rsidP="00FE78EC">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1230"/>
        <w:gridCol w:w="897"/>
        <w:gridCol w:w="1073"/>
        <w:gridCol w:w="997"/>
        <w:gridCol w:w="981"/>
        <w:gridCol w:w="897"/>
        <w:gridCol w:w="1182"/>
      </w:tblGrid>
      <w:tr w:rsidR="008B43CE" w:rsidRPr="005B3A92" w:rsidTr="00360D40">
        <w:tc>
          <w:tcPr>
            <w:tcW w:w="7937" w:type="dxa"/>
            <w:gridSpan w:val="8"/>
          </w:tcPr>
          <w:p w:rsidR="008B43CE" w:rsidRPr="005B3A92" w:rsidRDefault="00B575DB" w:rsidP="00B575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 xml:space="preserve">TRA CỨU </w:t>
            </w:r>
            <w:r w:rsidR="008B43CE" w:rsidRPr="005B3A92">
              <w:rPr>
                <w:rFonts w:ascii="Times New Roman" w:hAnsi="Times New Roman" w:cs="Times New Roman"/>
                <w:sz w:val="26"/>
                <w:szCs w:val="26"/>
              </w:rPr>
              <w:t>NHÂN VIÊN</w:t>
            </w:r>
          </w:p>
        </w:tc>
      </w:tr>
      <w:tr w:rsidR="008B43CE" w:rsidRPr="005B3A92" w:rsidTr="008B43CE">
        <w:tc>
          <w:tcPr>
            <w:tcW w:w="3865" w:type="dxa"/>
            <w:gridSpan w:val="4"/>
          </w:tcPr>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r w:rsidR="00ED1780" w:rsidRPr="005B3A92">
              <w:rPr>
                <w:rFonts w:ascii="Times New Roman" w:hAnsi="Times New Roman" w:cs="Times New Roman"/>
                <w:sz w:val="26"/>
                <w:szCs w:val="26"/>
              </w:rPr>
              <w:t xml:space="preserve"> </w:t>
            </w:r>
            <w:r w:rsidRPr="005B3A92">
              <w:rPr>
                <w:rFonts w:ascii="Times New Roman" w:hAnsi="Times New Roman" w:cs="Times New Roman"/>
                <w:sz w:val="26"/>
                <w:szCs w:val="26"/>
              </w:rPr>
              <w:t>Từ…Đến…..</w:t>
            </w:r>
          </w:p>
        </w:tc>
        <w:tc>
          <w:tcPr>
            <w:tcW w:w="4072" w:type="dxa"/>
            <w:gridSpan w:val="4"/>
          </w:tcPr>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r>
      <w:tr w:rsidR="008B43CE" w:rsidRPr="005B3A92" w:rsidTr="008B43CE">
        <w:tc>
          <w:tcPr>
            <w:tcW w:w="644"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8B43CE" w:rsidRPr="005B3A92" w:rsidTr="008B43CE">
        <w:tc>
          <w:tcPr>
            <w:tcW w:w="644" w:type="dxa"/>
          </w:tcPr>
          <w:p w:rsidR="008B43CE" w:rsidRPr="005B3A92" w:rsidRDefault="008B43CE"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r>
      <w:tr w:rsidR="008B43CE" w:rsidRPr="005B3A92" w:rsidTr="008B43CE">
        <w:tc>
          <w:tcPr>
            <w:tcW w:w="644" w:type="dxa"/>
          </w:tcPr>
          <w:p w:rsidR="008B43CE" w:rsidRPr="005B3A92" w:rsidRDefault="008B43CE"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r>
    </w:tbl>
    <w:p w:rsidR="008B43CE" w:rsidRPr="005B3A92" w:rsidRDefault="008B43CE" w:rsidP="00FE78EC">
      <w:pPr>
        <w:pStyle w:val="ListParagraph"/>
        <w:tabs>
          <w:tab w:val="left" w:pos="7245"/>
        </w:tabs>
        <w:ind w:left="1080"/>
        <w:rPr>
          <w:rFonts w:ascii="Times New Roman" w:hAnsi="Times New Roman" w:cs="Times New Roman"/>
          <w:sz w:val="26"/>
          <w:szCs w:val="26"/>
        </w:rPr>
      </w:pPr>
    </w:p>
    <w:p w:rsidR="00291697" w:rsidRPr="005B3A92" w:rsidRDefault="00291697"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3 Biểu mẫu 13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3</w:t>
      </w:r>
    </w:p>
    <w:p w:rsidR="00291697" w:rsidRPr="005B3A92" w:rsidRDefault="00291697" w:rsidP="00291697">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13.1 Biểu mẫu 13</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5B3A92" w:rsidTr="00360D40">
        <w:tc>
          <w:tcPr>
            <w:tcW w:w="7937" w:type="dxa"/>
            <w:gridSpan w:val="9"/>
          </w:tcPr>
          <w:p w:rsidR="00447D4D" w:rsidRPr="005B3A92" w:rsidRDefault="00447D4D" w:rsidP="0029169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KHÁCH HÀNG THÂN THIẾT</w:t>
            </w:r>
          </w:p>
        </w:tc>
      </w:tr>
      <w:tr w:rsidR="0096109D" w:rsidRPr="005B3A92" w:rsidTr="0096109D">
        <w:tc>
          <w:tcPr>
            <w:tcW w:w="638"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TT</w:t>
            </w:r>
          </w:p>
        </w:tc>
        <w:tc>
          <w:tcPr>
            <w:tcW w:w="877" w:type="dxa"/>
          </w:tcPr>
          <w:p w:rsidR="0096109D" w:rsidRPr="005B3A92" w:rsidRDefault="0096109D" w:rsidP="0029169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96109D" w:rsidRPr="005B3A92" w:rsidTr="0096109D">
        <w:tc>
          <w:tcPr>
            <w:tcW w:w="638" w:type="dxa"/>
          </w:tcPr>
          <w:p w:rsidR="0096109D" w:rsidRPr="005B3A92" w:rsidRDefault="0096109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r>
      <w:tr w:rsidR="0096109D" w:rsidRPr="005B3A92" w:rsidTr="0096109D">
        <w:tc>
          <w:tcPr>
            <w:tcW w:w="638" w:type="dxa"/>
          </w:tcPr>
          <w:p w:rsidR="0096109D" w:rsidRPr="005B3A92" w:rsidRDefault="0096109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r>
    </w:tbl>
    <w:p w:rsidR="00567884" w:rsidRPr="005B3A92" w:rsidRDefault="00567884" w:rsidP="00FE78EC">
      <w:pPr>
        <w:pStyle w:val="ListParagraph"/>
        <w:tabs>
          <w:tab w:val="left" w:pos="7245"/>
        </w:tabs>
        <w:ind w:left="1080"/>
        <w:rPr>
          <w:rFonts w:ascii="Times New Roman" w:hAnsi="Times New Roman" w:cs="Times New Roman"/>
          <w:sz w:val="26"/>
          <w:szCs w:val="26"/>
        </w:rPr>
      </w:pPr>
    </w:p>
    <w:p w:rsidR="00B575DB" w:rsidRPr="005B3A92" w:rsidRDefault="00B575DB" w:rsidP="00FE78EC">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13.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3</w:t>
      </w:r>
    </w:p>
    <w:p w:rsidR="00B575DB" w:rsidRPr="005B3A92" w:rsidRDefault="00447D4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3</w:t>
      </w:r>
      <w:r w:rsidR="00B575DB" w:rsidRPr="005B3A92">
        <w:rPr>
          <w:rFonts w:ascii="Times New Roman" w:hAnsi="Times New Roman" w:cs="Times New Roman"/>
          <w:sz w:val="26"/>
          <w:szCs w:val="26"/>
        </w:rPr>
        <w:t>: - Ngày sinh của khách hàng không được lớn hơn ngày hiện tại.</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và nhỏ hơn 1/1/1970</w:t>
      </w:r>
    </w:p>
    <w:p w:rsidR="00B575DB" w:rsidRPr="005B3A92" w:rsidRDefault="00B575DB"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Ngày cấp thẻ không được lớn hơn ngày hiện tạ</w:t>
      </w:r>
      <w:r w:rsidR="0096109D" w:rsidRPr="005B3A92">
        <w:rPr>
          <w:rFonts w:ascii="Times New Roman" w:hAnsi="Times New Roman" w:cs="Times New Roman"/>
          <w:sz w:val="26"/>
          <w:szCs w:val="26"/>
        </w:rPr>
        <w:t>i và nhỏ hơn</w:t>
      </w:r>
    </w:p>
    <w:p w:rsidR="00B575DB"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Ngày 1/1/1970</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Khách hàng chỉ được giảm giá 5% khi điểm thưởng lớn hơn hoặc </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Hoặc bằng 100 điểm</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Điểm thưởng = (Tổng tiền hóa đơn</w:t>
      </w:r>
      <w:r w:rsidR="00447D4D" w:rsidRPr="005B3A92">
        <w:rPr>
          <w:rFonts w:ascii="Times New Roman" w:hAnsi="Times New Roman" w:cs="Times New Roman"/>
          <w:sz w:val="26"/>
          <w:szCs w:val="26"/>
        </w:rPr>
        <w:t>)/10</w:t>
      </w:r>
    </w:p>
    <w:p w:rsidR="00B575DB" w:rsidRPr="005B3A92" w:rsidRDefault="00B575DB" w:rsidP="00FE78EC">
      <w:pPr>
        <w:pStyle w:val="ListParagraph"/>
        <w:tabs>
          <w:tab w:val="left" w:pos="7245"/>
        </w:tabs>
        <w:ind w:left="1080"/>
        <w:rPr>
          <w:rFonts w:ascii="Times New Roman" w:hAnsi="Times New Roman" w:cs="Times New Roman"/>
          <w:sz w:val="26"/>
          <w:szCs w:val="26"/>
        </w:rPr>
      </w:pPr>
    </w:p>
    <w:p w:rsidR="00447D4D" w:rsidRPr="005B3A92" w:rsidRDefault="00D60921"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4</w:t>
      </w:r>
      <w:r w:rsidR="00447D4D"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4</w:t>
      </w:r>
      <w:r w:rsidR="00447D4D" w:rsidRPr="005B3A92">
        <w:rPr>
          <w:rFonts w:ascii="Times New Roman" w:hAnsi="Times New Roman" w:cs="Times New Roman"/>
          <w:color w:val="00B0F0"/>
          <w:sz w:val="26"/>
          <w:szCs w:val="26"/>
        </w:rPr>
        <w:t xml:space="preserve"> </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5B3A92" w:rsidTr="00360D40">
        <w:tc>
          <w:tcPr>
            <w:tcW w:w="7937" w:type="dxa"/>
            <w:gridSpan w:val="9"/>
          </w:tcPr>
          <w:p w:rsidR="00447D4D" w:rsidRPr="005B3A92" w:rsidRDefault="00D60921"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w:t>
            </w:r>
            <w:r w:rsidR="00447D4D" w:rsidRPr="005B3A92">
              <w:rPr>
                <w:rFonts w:ascii="Times New Roman" w:hAnsi="Times New Roman" w:cs="Times New Roman"/>
                <w:sz w:val="26"/>
                <w:szCs w:val="26"/>
              </w:rPr>
              <w:t xml:space="preserve"> KHÁCH HÀNG THÂN THIẾT</w:t>
            </w:r>
          </w:p>
        </w:tc>
      </w:tr>
      <w:tr w:rsidR="00447D4D" w:rsidRPr="005B3A92" w:rsidTr="00E97622">
        <w:tc>
          <w:tcPr>
            <w:tcW w:w="3659" w:type="dxa"/>
            <w:gridSpan w:val="4"/>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lastRenderedPageBreak/>
              <w:t>Mã KHTT:</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Ngày cấp thẻ: </w:t>
            </w:r>
          </w:p>
        </w:tc>
        <w:tc>
          <w:tcPr>
            <w:tcW w:w="4278" w:type="dxa"/>
            <w:gridSpan w:val="5"/>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447D4D" w:rsidRPr="005B3A92" w:rsidTr="00E97622">
        <w:tc>
          <w:tcPr>
            <w:tcW w:w="679"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TT</w:t>
            </w: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447D4D" w:rsidRPr="005B3A92" w:rsidTr="00E97622">
        <w:tc>
          <w:tcPr>
            <w:tcW w:w="679" w:type="dxa"/>
          </w:tcPr>
          <w:p w:rsidR="00447D4D" w:rsidRPr="005B3A92" w:rsidRDefault="00447D4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r>
      <w:tr w:rsidR="00447D4D" w:rsidRPr="005B3A92" w:rsidTr="00E97622">
        <w:tc>
          <w:tcPr>
            <w:tcW w:w="679" w:type="dxa"/>
          </w:tcPr>
          <w:p w:rsidR="00447D4D" w:rsidRPr="005B3A92" w:rsidRDefault="00447D4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r>
    </w:tbl>
    <w:p w:rsidR="00BA3CB4" w:rsidRPr="005B3A92" w:rsidRDefault="00BA3CB4" w:rsidP="00D172B6">
      <w:pPr>
        <w:tabs>
          <w:tab w:val="left" w:pos="7245"/>
        </w:tabs>
        <w:rPr>
          <w:rFonts w:ascii="Times New Roman" w:hAnsi="Times New Roman" w:cs="Times New Roman"/>
          <w:sz w:val="26"/>
          <w:szCs w:val="26"/>
        </w:rPr>
      </w:pPr>
    </w:p>
    <w:p w:rsidR="00BA3CB4" w:rsidRPr="005B3A92" w:rsidRDefault="00D60921"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5</w:t>
      </w:r>
      <w:r w:rsidR="00BA3CB4"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5</w:t>
      </w:r>
      <w:r w:rsidR="00BA3CB4" w:rsidRPr="005B3A92">
        <w:rPr>
          <w:rFonts w:ascii="Times New Roman" w:hAnsi="Times New Roman" w:cs="Times New Roman"/>
          <w:color w:val="00B0F0"/>
          <w:sz w:val="26"/>
          <w:szCs w:val="26"/>
        </w:rPr>
        <w:t xml:space="preserve"> </w:t>
      </w:r>
    </w:p>
    <w:p w:rsidR="00BA3CB4" w:rsidRPr="005B3A92" w:rsidRDefault="00BA3CB4" w:rsidP="00BA3CB4">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954"/>
        <w:gridCol w:w="1093"/>
        <w:gridCol w:w="846"/>
        <w:gridCol w:w="1304"/>
        <w:gridCol w:w="1163"/>
        <w:gridCol w:w="983"/>
        <w:gridCol w:w="914"/>
      </w:tblGrid>
      <w:tr w:rsidR="00D60921" w:rsidRPr="005B3A92" w:rsidTr="00360D40">
        <w:tc>
          <w:tcPr>
            <w:tcW w:w="7915" w:type="dxa"/>
            <w:gridSpan w:val="8"/>
          </w:tcPr>
          <w:p w:rsidR="00D60921" w:rsidRPr="005B3A92" w:rsidRDefault="00D60921" w:rsidP="00D6092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PHIẾU XUẤT HÀNG TỪ KHO LÊN QUẦY</w:t>
            </w:r>
          </w:p>
        </w:tc>
      </w:tr>
      <w:tr w:rsidR="00216318" w:rsidRPr="005B3A92" w:rsidTr="00216318">
        <w:tc>
          <w:tcPr>
            <w:tcW w:w="639"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Xuất</w:t>
            </w: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w:t>
            </w: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Mặt Hàng</w:t>
            </w: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Mặt Hàng</w:t>
            </w: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ơn Vị Tính</w:t>
            </w: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216318" w:rsidRPr="005B3A92" w:rsidTr="00216318">
        <w:tc>
          <w:tcPr>
            <w:tcW w:w="639" w:type="dxa"/>
          </w:tcPr>
          <w:p w:rsidR="00216318" w:rsidRPr="005B3A92" w:rsidRDefault="00216318"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r>
      <w:tr w:rsidR="00216318" w:rsidRPr="005B3A92" w:rsidTr="00216318">
        <w:tc>
          <w:tcPr>
            <w:tcW w:w="639" w:type="dxa"/>
          </w:tcPr>
          <w:p w:rsidR="00216318" w:rsidRPr="005B3A92" w:rsidRDefault="00216318"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r>
    </w:tbl>
    <w:p w:rsidR="00BA3CB4" w:rsidRPr="005B3A92" w:rsidRDefault="00BA3CB4" w:rsidP="00FE78EC">
      <w:pPr>
        <w:pStyle w:val="ListParagraph"/>
        <w:tabs>
          <w:tab w:val="left" w:pos="7245"/>
        </w:tabs>
        <w:ind w:left="1080"/>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6 </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6</w:t>
      </w:r>
    </w:p>
    <w:tbl>
      <w:tblPr>
        <w:tblStyle w:val="TableGrid2"/>
        <w:tblW w:w="0" w:type="auto"/>
        <w:tblInd w:w="1080" w:type="dxa"/>
        <w:tblLook w:val="04A0" w:firstRow="1" w:lastRow="0" w:firstColumn="1" w:lastColumn="0" w:noHBand="0" w:noVBand="1"/>
      </w:tblPr>
      <w:tblGrid>
        <w:gridCol w:w="805"/>
        <w:gridCol w:w="3163"/>
        <w:gridCol w:w="3969"/>
      </w:tblGrid>
      <w:tr w:rsidR="00ED1780" w:rsidRPr="005B3A92" w:rsidTr="00ED1780">
        <w:tc>
          <w:tcPr>
            <w:tcW w:w="7937" w:type="dxa"/>
            <w:gridSpan w:val="3"/>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0" w:name="OLE_LINK8"/>
            <w:bookmarkStart w:id="21" w:name="OLE_LINK9"/>
            <w:r w:rsidRPr="005B3A92">
              <w:rPr>
                <w:rFonts w:ascii="Times New Roman" w:hAnsi="Times New Roman" w:cs="Times New Roman"/>
                <w:sz w:val="26"/>
                <w:szCs w:val="26"/>
              </w:rPr>
              <w:t>TRA CỨU PHIẾU XUẤT HÀNG</w:t>
            </w:r>
          </w:p>
        </w:tc>
      </w:tr>
      <w:tr w:rsidR="00ED1780" w:rsidRPr="005B3A92"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xuất:</w:t>
            </w:r>
          </w:p>
        </w:tc>
      </w:tr>
      <w:tr w:rsidR="00ED1780" w:rsidRPr="005B3A92" w:rsidTr="00ED1780">
        <w:tc>
          <w:tcPr>
            <w:tcW w:w="80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316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tc>
        <w:tc>
          <w:tcPr>
            <w:tcW w:w="39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 Ngày xuất</w:t>
            </w: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2" w:name="OLE_LINK3"/>
            <w:bookmarkStart w:id="23" w:name="OLE_LINK5"/>
            <w:r w:rsidRPr="005B3A92">
              <w:rPr>
                <w:rFonts w:ascii="Times New Roman" w:hAnsi="Times New Roman" w:cs="Times New Roman"/>
                <w:sz w:val="26"/>
                <w:szCs w:val="26"/>
              </w:rPr>
              <w:t>1</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2"/>
      <w:bookmarkEnd w:id="23"/>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0"/>
      <w:bookmarkEnd w:id="21"/>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7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7</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7</w:t>
      </w:r>
    </w:p>
    <w:tbl>
      <w:tblPr>
        <w:tblStyle w:val="TableGrid2"/>
        <w:tblW w:w="0" w:type="auto"/>
        <w:tblInd w:w="1080" w:type="dxa"/>
        <w:tblLook w:val="04A0" w:firstRow="1" w:lastRow="0" w:firstColumn="1" w:lastColumn="0" w:noHBand="0" w:noVBand="1"/>
      </w:tblPr>
      <w:tblGrid>
        <w:gridCol w:w="701"/>
        <w:gridCol w:w="1724"/>
        <w:gridCol w:w="1989"/>
        <w:gridCol w:w="1865"/>
        <w:gridCol w:w="1658"/>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4" w:name="_Hlk464068242"/>
            <w:bookmarkStart w:id="25" w:name="OLE_LINK32"/>
            <w:bookmarkStart w:id="26" w:name="OLE_LINK33"/>
            <w:bookmarkStart w:id="27" w:name="OLE_LINK34"/>
            <w:r w:rsidRPr="005B3A92">
              <w:rPr>
                <w:rFonts w:ascii="Times New Roman" w:hAnsi="Times New Roman" w:cs="Times New Roman"/>
                <w:sz w:val="26"/>
                <w:szCs w:val="26"/>
              </w:rPr>
              <w:t>LẬP PHIẾU KIỂM KÊ</w:t>
            </w:r>
          </w:p>
        </w:tc>
      </w:tr>
      <w:tr w:rsidR="00ED1780" w:rsidRPr="005B3A92" w:rsidTr="00ED1780">
        <w:tc>
          <w:tcPr>
            <w:tcW w:w="7937" w:type="dxa"/>
            <w:gridSpan w:val="5"/>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tc>
      </w:tr>
      <w:tr w:rsidR="00ED1780" w:rsidRPr="005B3A92" w:rsidTr="00ED1780">
        <w:tc>
          <w:tcPr>
            <w:tcW w:w="701"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72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98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86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Số lượng trên quầy </w:t>
            </w:r>
          </w:p>
        </w:tc>
        <w:tc>
          <w:tcPr>
            <w:tcW w:w="165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Chất lượng sản phẩm</w:t>
            </w:r>
          </w:p>
        </w:tc>
      </w:tr>
      <w:tr w:rsidR="00ED1780" w:rsidRPr="005B3A92" w:rsidTr="00ED1780">
        <w:tc>
          <w:tcPr>
            <w:tcW w:w="701"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72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98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65"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01"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72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98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65"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4"/>
    </w:tbl>
    <w:p w:rsidR="00ED1780" w:rsidRPr="005B3A92" w:rsidRDefault="00ED1780" w:rsidP="00ED1780">
      <w:pPr>
        <w:tabs>
          <w:tab w:val="left" w:pos="7245"/>
        </w:tabs>
        <w:ind w:left="1080"/>
        <w:contextualSpacing/>
        <w:rPr>
          <w:rFonts w:ascii="Times New Roman" w:hAnsi="Times New Roman" w:cs="Times New Roman"/>
          <w:sz w:val="26"/>
          <w:szCs w:val="26"/>
        </w:rPr>
      </w:pPr>
    </w:p>
    <w:bookmarkEnd w:id="25"/>
    <w:bookmarkEnd w:id="26"/>
    <w:bookmarkEnd w:id="27"/>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17</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8" w:name="OLE_LINK20"/>
      <w:bookmarkStart w:id="29" w:name="OLE_LINK21"/>
      <w:r w:rsidRPr="005B3A92">
        <w:rPr>
          <w:rFonts w:ascii="Times New Roman" w:hAnsi="Times New Roman" w:cs="Times New Roman"/>
          <w:sz w:val="26"/>
          <w:szCs w:val="26"/>
        </w:rPr>
        <w:t>QĐ 17: -Ngày lập phải lớn hơn bằng ngày hiện tại</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Số lượng trên quầy lớn hơn hoặc bằng 0</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Số lượng trong kho lớn hơn hoặc bằng 0</w:t>
      </w:r>
    </w:p>
    <w:bookmarkEnd w:id="28"/>
    <w:bookmarkEnd w:id="29"/>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8 </w:t>
      </w:r>
    </w:p>
    <w:tbl>
      <w:tblPr>
        <w:tblStyle w:val="TableGrid2"/>
        <w:tblW w:w="0" w:type="auto"/>
        <w:tblInd w:w="1080" w:type="dxa"/>
        <w:tblLook w:val="04A0" w:firstRow="1" w:lastRow="0" w:firstColumn="1" w:lastColumn="0" w:noHBand="0" w:noVBand="1"/>
      </w:tblPr>
      <w:tblGrid>
        <w:gridCol w:w="805"/>
        <w:gridCol w:w="3163"/>
        <w:gridCol w:w="3969"/>
      </w:tblGrid>
      <w:tr w:rsidR="00ED1780" w:rsidRPr="005B3A92" w:rsidTr="00ED1780">
        <w:tc>
          <w:tcPr>
            <w:tcW w:w="7937" w:type="dxa"/>
            <w:gridSpan w:val="3"/>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0" w:name="_Hlk464069846"/>
            <w:r w:rsidRPr="005B3A92">
              <w:rPr>
                <w:rFonts w:ascii="Times New Roman" w:hAnsi="Times New Roman" w:cs="Times New Roman"/>
                <w:sz w:val="26"/>
                <w:szCs w:val="26"/>
              </w:rPr>
              <w:t>TRA CỨU PHIẾU KIỂM KÊ</w:t>
            </w:r>
          </w:p>
        </w:tc>
      </w:tr>
      <w:tr w:rsidR="00ED1780" w:rsidRPr="005B3A92"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tc>
      </w:tr>
      <w:tr w:rsidR="00ED1780" w:rsidRPr="005B3A92" w:rsidTr="00ED1780">
        <w:tc>
          <w:tcPr>
            <w:tcW w:w="80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316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tc>
        <w:tc>
          <w:tcPr>
            <w:tcW w:w="39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 Ngày Lập</w:t>
            </w: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30"/>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19 và quy định 19</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9</w:t>
      </w:r>
    </w:p>
    <w:tbl>
      <w:tblPr>
        <w:tblStyle w:val="TableGrid2"/>
        <w:tblW w:w="0" w:type="auto"/>
        <w:tblInd w:w="1080" w:type="dxa"/>
        <w:tblLook w:val="04A0" w:firstRow="1" w:lastRow="0" w:firstColumn="1" w:lastColumn="0" w:noHBand="0" w:noVBand="1"/>
      </w:tblPr>
      <w:tblGrid>
        <w:gridCol w:w="682"/>
        <w:gridCol w:w="1439"/>
        <w:gridCol w:w="1658"/>
        <w:gridCol w:w="1564"/>
        <w:gridCol w:w="1353"/>
        <w:gridCol w:w="1241"/>
      </w:tblGrid>
      <w:tr w:rsidR="00ED1780" w:rsidRPr="005B3A92" w:rsidTr="00ED1780">
        <w:tc>
          <w:tcPr>
            <w:tcW w:w="7937" w:type="dxa"/>
            <w:gridSpan w:val="6"/>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1" w:name="_Hlk464069235"/>
            <w:r w:rsidRPr="005B3A92">
              <w:rPr>
                <w:rFonts w:ascii="Times New Roman" w:hAnsi="Times New Roman" w:cs="Times New Roman"/>
                <w:sz w:val="26"/>
                <w:szCs w:val="26"/>
              </w:rPr>
              <w:t>LẬP HÓA ĐƠN THANH TOÁN</w:t>
            </w:r>
          </w:p>
        </w:tc>
      </w:tr>
      <w:tr w:rsidR="00ED1780" w:rsidRPr="005B3A92" w:rsidTr="00ED1780">
        <w:tc>
          <w:tcPr>
            <w:tcW w:w="3779"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hóa đơn:</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khách hàng:</w:t>
            </w:r>
          </w:p>
          <w:p w:rsidR="00ED1780" w:rsidRPr="005B3A92" w:rsidRDefault="00ED1780" w:rsidP="00ED1780">
            <w:pPr>
              <w:tabs>
                <w:tab w:val="left" w:pos="7245"/>
              </w:tabs>
              <w:contextualSpacing/>
              <w:rPr>
                <w:rFonts w:ascii="Times New Roman" w:hAnsi="Times New Roman" w:cs="Times New Roman"/>
                <w:sz w:val="26"/>
                <w:szCs w:val="26"/>
              </w:rPr>
            </w:pPr>
          </w:p>
        </w:tc>
        <w:tc>
          <w:tcPr>
            <w:tcW w:w="4158"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Chiết khấu (%):</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tc>
      </w:tr>
      <w:tr w:rsidR="00ED1780" w:rsidRPr="005B3A92" w:rsidTr="00ED1780">
        <w:tc>
          <w:tcPr>
            <w:tcW w:w="682"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43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65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56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Số lượng </w:t>
            </w:r>
          </w:p>
        </w:tc>
        <w:tc>
          <w:tcPr>
            <w:tcW w:w="135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Giá</w:t>
            </w:r>
          </w:p>
        </w:tc>
        <w:tc>
          <w:tcPr>
            <w:tcW w:w="1241"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ổng</w:t>
            </w: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43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56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35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241"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43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56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35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241"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937" w:type="dxa"/>
            <w:gridSpan w:val="6"/>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hành tiền(VNĐ):</w:t>
            </w:r>
          </w:p>
        </w:tc>
      </w:tr>
      <w:tr w:rsidR="00ED1780" w:rsidRPr="005B3A92" w:rsidTr="00ED1780">
        <w:tc>
          <w:tcPr>
            <w:tcW w:w="7937" w:type="dxa"/>
            <w:gridSpan w:val="6"/>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ổng tiền(VNĐ):</w:t>
            </w:r>
          </w:p>
        </w:tc>
      </w:tr>
      <w:bookmarkEnd w:id="31"/>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19</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2" w:name="OLE_LINK26"/>
      <w:bookmarkStart w:id="33" w:name="OLE_LINK27"/>
      <w:r w:rsidRPr="005B3A92">
        <w:rPr>
          <w:rFonts w:ascii="Times New Roman" w:hAnsi="Times New Roman" w:cs="Times New Roman"/>
          <w:sz w:val="26"/>
          <w:szCs w:val="26"/>
        </w:rPr>
        <w:t>QĐ 19: -Ngày lập phải bằng ngày hiện tại</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Chiết khấu từ 0</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100, đơn vị %</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Tổng tiền=Thành tiền* Chiết khấu</w:t>
      </w:r>
    </w:p>
    <w:bookmarkEnd w:id="32"/>
    <w:bookmarkEnd w:id="33"/>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20 và quy định 20</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20</w:t>
      </w:r>
    </w:p>
    <w:tbl>
      <w:tblPr>
        <w:tblStyle w:val="TableGrid2"/>
        <w:tblW w:w="0" w:type="auto"/>
        <w:tblInd w:w="1080" w:type="dxa"/>
        <w:tblLook w:val="04A0" w:firstRow="1" w:lastRow="0" w:firstColumn="1" w:lastColumn="0" w:noHBand="0" w:noVBand="1"/>
      </w:tblPr>
      <w:tblGrid>
        <w:gridCol w:w="682"/>
        <w:gridCol w:w="1743"/>
        <w:gridCol w:w="1170"/>
        <w:gridCol w:w="1748"/>
        <w:gridCol w:w="2594"/>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RA CỨU HÓA ĐƠN THANH TOÁN</w:t>
            </w:r>
          </w:p>
        </w:tc>
      </w:tr>
      <w:tr w:rsidR="00ED1780" w:rsidRPr="005B3A92" w:rsidTr="00ED1780">
        <w:tc>
          <w:tcPr>
            <w:tcW w:w="3595"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hóa đơn:</w:t>
            </w:r>
          </w:p>
          <w:p w:rsidR="00ED1780" w:rsidRPr="005B3A92" w:rsidRDefault="00ED1780" w:rsidP="00ED1780">
            <w:pPr>
              <w:tabs>
                <w:tab w:val="left" w:pos="7245"/>
              </w:tabs>
              <w:contextualSpacing/>
              <w:rPr>
                <w:rFonts w:ascii="Times New Roman" w:hAnsi="Times New Roman" w:cs="Times New Roman"/>
                <w:sz w:val="26"/>
                <w:szCs w:val="26"/>
              </w:rPr>
            </w:pPr>
          </w:p>
        </w:tc>
        <w:tc>
          <w:tcPr>
            <w:tcW w:w="4342"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ổng tiền từ: …(VNĐ) đến …(VNĐ)</w:t>
            </w:r>
          </w:p>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743" w:type="dxa"/>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Mã hóa đơn</w:t>
            </w:r>
          </w:p>
        </w:tc>
        <w:tc>
          <w:tcPr>
            <w:tcW w:w="2918" w:type="dxa"/>
            <w:gridSpan w:val="2"/>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Ngày lập</w:t>
            </w:r>
          </w:p>
        </w:tc>
        <w:tc>
          <w:tcPr>
            <w:tcW w:w="259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74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5B3A92" w:rsidRDefault="00ED1780" w:rsidP="00ED1780">
            <w:pPr>
              <w:tabs>
                <w:tab w:val="left" w:pos="7245"/>
              </w:tabs>
              <w:contextualSpacing/>
              <w:rPr>
                <w:rFonts w:ascii="Times New Roman" w:hAnsi="Times New Roman" w:cs="Times New Roman"/>
                <w:sz w:val="26"/>
                <w:szCs w:val="26"/>
              </w:rPr>
            </w:pPr>
          </w:p>
        </w:tc>
        <w:tc>
          <w:tcPr>
            <w:tcW w:w="2594"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74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5B3A92" w:rsidRDefault="00ED1780" w:rsidP="00ED1780">
            <w:pPr>
              <w:tabs>
                <w:tab w:val="left" w:pos="7245"/>
              </w:tabs>
              <w:contextualSpacing/>
              <w:rPr>
                <w:rFonts w:ascii="Times New Roman" w:hAnsi="Times New Roman" w:cs="Times New Roman"/>
                <w:sz w:val="26"/>
                <w:szCs w:val="26"/>
              </w:rPr>
            </w:pPr>
          </w:p>
        </w:tc>
        <w:tc>
          <w:tcPr>
            <w:tcW w:w="2594" w:type="dxa"/>
          </w:tcPr>
          <w:p w:rsidR="00ED1780" w:rsidRPr="005B3A92" w:rsidRDefault="00ED1780" w:rsidP="00ED1780">
            <w:pPr>
              <w:tabs>
                <w:tab w:val="left" w:pos="7245"/>
              </w:tabs>
              <w:contextualSpacing/>
              <w:rPr>
                <w:rFonts w:ascii="Times New Roman" w:hAnsi="Times New Roman" w:cs="Times New Roman"/>
                <w:sz w:val="26"/>
                <w:szCs w:val="26"/>
              </w:rPr>
            </w:pPr>
          </w:p>
        </w:tc>
      </w:tr>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20</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4" w:name="OLE_LINK37"/>
      <w:bookmarkStart w:id="35" w:name="OLE_LINK38"/>
      <w:r w:rsidRPr="005B3A92">
        <w:rPr>
          <w:rFonts w:ascii="Times New Roman" w:hAnsi="Times New Roman" w:cs="Times New Roman"/>
          <w:sz w:val="26"/>
          <w:szCs w:val="26"/>
        </w:rPr>
        <w:t>QĐ 20: -Ngày lập phải bằng ngày hiện tại</w:t>
      </w:r>
    </w:p>
    <w:bookmarkEnd w:id="34"/>
    <w:bookmarkEnd w:id="35"/>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21 </w:t>
      </w:r>
    </w:p>
    <w:tbl>
      <w:tblPr>
        <w:tblStyle w:val="TableGrid2"/>
        <w:tblW w:w="0" w:type="auto"/>
        <w:tblInd w:w="1080" w:type="dxa"/>
        <w:tblLook w:val="04A0" w:firstRow="1" w:lastRow="0" w:firstColumn="1" w:lastColumn="0" w:noHBand="0" w:noVBand="1"/>
      </w:tblPr>
      <w:tblGrid>
        <w:gridCol w:w="734"/>
        <w:gridCol w:w="2169"/>
        <w:gridCol w:w="2637"/>
        <w:gridCol w:w="2397"/>
      </w:tblGrid>
      <w:tr w:rsidR="00ED1780" w:rsidRPr="005B3A92" w:rsidTr="00ED1780">
        <w:tc>
          <w:tcPr>
            <w:tcW w:w="7937" w:type="dxa"/>
            <w:gridSpan w:val="4"/>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6" w:name="_Hlk464071447"/>
            <w:r w:rsidRPr="005B3A92">
              <w:rPr>
                <w:rFonts w:ascii="Times New Roman" w:hAnsi="Times New Roman" w:cs="Times New Roman"/>
                <w:sz w:val="26"/>
                <w:szCs w:val="26"/>
              </w:rPr>
              <w:t>BÁO CÁO TỒN KHO</w:t>
            </w:r>
          </w:p>
        </w:tc>
      </w:tr>
      <w:tr w:rsidR="00ED1780" w:rsidRPr="005B3A92" w:rsidTr="00ED1780">
        <w:tc>
          <w:tcPr>
            <w:tcW w:w="73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21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2637"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2397"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ố lượng tồn</w:t>
            </w:r>
          </w:p>
        </w:tc>
      </w:tr>
      <w:tr w:rsidR="00ED1780" w:rsidRPr="005B3A92" w:rsidTr="00ED1780">
        <w:tc>
          <w:tcPr>
            <w:tcW w:w="734"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16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637"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397"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34"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16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637"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397"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36"/>
    </w:tbl>
    <w:p w:rsidR="00ED1780" w:rsidRPr="005B3A92" w:rsidRDefault="00ED1780" w:rsidP="00D172B6">
      <w:pPr>
        <w:tabs>
          <w:tab w:val="left" w:pos="7245"/>
        </w:tabs>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22 và quy định 22</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22</w:t>
      </w:r>
    </w:p>
    <w:tbl>
      <w:tblPr>
        <w:tblStyle w:val="TableGrid2"/>
        <w:tblW w:w="0" w:type="auto"/>
        <w:tblInd w:w="1080" w:type="dxa"/>
        <w:tblLook w:val="04A0" w:firstRow="1" w:lastRow="0" w:firstColumn="1" w:lastColumn="0" w:noHBand="0" w:noVBand="1"/>
      </w:tblPr>
      <w:tblGrid>
        <w:gridCol w:w="715"/>
        <w:gridCol w:w="1970"/>
        <w:gridCol w:w="1634"/>
        <w:gridCol w:w="1878"/>
        <w:gridCol w:w="1740"/>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BÁO CÁO DOANH THU</w:t>
            </w:r>
          </w:p>
        </w:tc>
      </w:tr>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háng:</w:t>
            </w:r>
          </w:p>
          <w:p w:rsidR="00ED1780" w:rsidRPr="005B3A92" w:rsidRDefault="00136554"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ăm:</w:t>
            </w:r>
          </w:p>
        </w:tc>
      </w:tr>
      <w:tr w:rsidR="00ED1780" w:rsidRPr="005B3A92" w:rsidTr="00ED1780">
        <w:tc>
          <w:tcPr>
            <w:tcW w:w="715" w:type="dxa"/>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0"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63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87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ố lượng bán</w:t>
            </w:r>
          </w:p>
        </w:tc>
        <w:tc>
          <w:tcPr>
            <w:tcW w:w="1740"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Doanh thu</w:t>
            </w:r>
          </w:p>
        </w:tc>
      </w:tr>
      <w:tr w:rsidR="00ED1780" w:rsidRPr="005B3A92" w:rsidTr="00ED1780">
        <w:tc>
          <w:tcPr>
            <w:tcW w:w="71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0"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3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7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740"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1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0"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3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7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740"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rPr>
          <w:trHeight w:val="332"/>
        </w:trPr>
        <w:tc>
          <w:tcPr>
            <w:tcW w:w="7937" w:type="dxa"/>
            <w:gridSpan w:val="5"/>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ổng Doanh Thu:</w:t>
            </w:r>
          </w:p>
        </w:tc>
      </w:tr>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22</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QĐ 22: -Doanh thu=Số lượng bán* Giá</w:t>
      </w:r>
    </w:p>
    <w:p w:rsidR="00871FD1" w:rsidRPr="005B3A92" w:rsidRDefault="00871FD1" w:rsidP="00136554">
      <w:pPr>
        <w:tabs>
          <w:tab w:val="left" w:pos="7245"/>
        </w:tabs>
        <w:rPr>
          <w:rFonts w:ascii="Times New Roman" w:hAnsi="Times New Roman" w:cs="Times New Roman"/>
          <w:sz w:val="26"/>
          <w:szCs w:val="26"/>
        </w:rPr>
      </w:pPr>
    </w:p>
    <w:p w:rsidR="00901E69" w:rsidRPr="00E96C36" w:rsidRDefault="00901E69" w:rsidP="00901E69">
      <w:pPr>
        <w:pStyle w:val="ListParagraph"/>
        <w:numPr>
          <w:ilvl w:val="0"/>
          <w:numId w:val="1"/>
        </w:numPr>
        <w:tabs>
          <w:tab w:val="left" w:pos="7245"/>
        </w:tabs>
        <w:outlineLvl w:val="0"/>
        <w:rPr>
          <w:rFonts w:ascii="Times New Roman" w:hAnsi="Times New Roman" w:cs="Times New Roman"/>
          <w:b/>
          <w:color w:val="FF0000"/>
          <w:sz w:val="26"/>
          <w:szCs w:val="26"/>
        </w:rPr>
      </w:pPr>
      <w:bookmarkStart w:id="37" w:name="_Toc469991948"/>
      <w:r w:rsidRPr="00E96C36">
        <w:rPr>
          <w:rFonts w:ascii="Times New Roman" w:hAnsi="Times New Roman" w:cs="Times New Roman"/>
          <w:b/>
          <w:color w:val="FF0000"/>
          <w:sz w:val="26"/>
          <w:szCs w:val="26"/>
        </w:rPr>
        <w:t>MÔ HÌNH USE-CASE</w:t>
      </w:r>
      <w:bookmarkEnd w:id="37"/>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38" w:name="_Toc469991949"/>
      <w:r w:rsidRPr="00E96C36">
        <w:rPr>
          <w:rFonts w:ascii="Times New Roman" w:hAnsi="Times New Roman" w:cs="Times New Roman"/>
          <w:b/>
          <w:sz w:val="26"/>
          <w:szCs w:val="26"/>
        </w:rPr>
        <w:t>1. SƠ ĐỒ USE-CASE</w:t>
      </w:r>
      <w:bookmarkEnd w:id="38"/>
    </w:p>
    <w:p w:rsidR="00DF5EDD" w:rsidRPr="005B3A92" w:rsidRDefault="000132BA" w:rsidP="003D130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noProof/>
        </w:rPr>
        <w:drawing>
          <wp:inline distT="0" distB="0" distL="0" distR="0">
            <wp:extent cx="5043668" cy="4514850"/>
            <wp:effectExtent l="0" t="0" r="5080" b="0"/>
            <wp:docPr id="2" name="Picture 2" descr="C:\Users\NguyenPC\AppData\Local\Microsoft\Windows\INetCacheContent.Word\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guyenPC\AppData\Local\Microsoft\Windows\INetCacheContent.Word\useca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1280" cy="4521664"/>
                    </a:xfrm>
                    <a:prstGeom prst="rect">
                      <a:avLst/>
                    </a:prstGeom>
                    <a:noFill/>
                    <a:ln>
                      <a:noFill/>
                    </a:ln>
                  </pic:spPr>
                </pic:pic>
              </a:graphicData>
            </a:graphic>
          </wp:inline>
        </w:drawing>
      </w:r>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39" w:name="_Toc469991950"/>
      <w:r w:rsidRPr="00E96C36">
        <w:rPr>
          <w:rFonts w:ascii="Times New Roman" w:hAnsi="Times New Roman" w:cs="Times New Roman"/>
          <w:b/>
          <w:sz w:val="26"/>
          <w:szCs w:val="26"/>
        </w:rPr>
        <w:lastRenderedPageBreak/>
        <w:t>2. DANH SÁCH CÁC ACTOR</w:t>
      </w:r>
      <w:bookmarkEnd w:id="39"/>
    </w:p>
    <w:tbl>
      <w:tblPr>
        <w:tblStyle w:val="TableGrid"/>
        <w:tblW w:w="0" w:type="auto"/>
        <w:tblInd w:w="1080" w:type="dxa"/>
        <w:tblLook w:val="04A0" w:firstRow="1" w:lastRow="0" w:firstColumn="1" w:lastColumn="0" w:noHBand="0" w:noVBand="1"/>
      </w:tblPr>
      <w:tblGrid>
        <w:gridCol w:w="805"/>
        <w:gridCol w:w="2430"/>
        <w:gridCol w:w="4702"/>
      </w:tblGrid>
      <w:tr w:rsidR="00D12B2F" w:rsidRPr="005B3A92" w:rsidTr="00CB45C7">
        <w:tc>
          <w:tcPr>
            <w:tcW w:w="805"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430"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Actor</w:t>
            </w:r>
          </w:p>
        </w:tc>
        <w:tc>
          <w:tcPr>
            <w:tcW w:w="4702"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Ý nghĩa</w:t>
            </w:r>
            <w:r w:rsidR="00497B11">
              <w:rPr>
                <w:rFonts w:ascii="Times New Roman" w:hAnsi="Times New Roman" w:cs="Times New Roman"/>
                <w:sz w:val="26"/>
                <w:szCs w:val="26"/>
              </w:rPr>
              <w:t xml:space="preserve"> / Ghi chú</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1</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 trực tiếp hàng hóa cho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2</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Admin</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ịu trách nhiệm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hệ thống trên máy tính</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3</w:t>
            </w:r>
          </w:p>
        </w:tc>
        <w:tc>
          <w:tcPr>
            <w:tcW w:w="2430"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w:t>
            </w:r>
            <w:r w:rsidR="00D12B2F" w:rsidRPr="005B3A92">
              <w:rPr>
                <w:rFonts w:ascii="Times New Roman" w:hAnsi="Times New Roman" w:cs="Times New Roman"/>
                <w:sz w:val="26"/>
                <w:szCs w:val="26"/>
              </w:rPr>
              <w:t>iám đốc</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àm trung gian giữa nhà cung cấp với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4</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r w:rsidR="000132BA" w:rsidRPr="005B3A92">
              <w:rPr>
                <w:rFonts w:ascii="Times New Roman" w:hAnsi="Times New Roman" w:cs="Times New Roman"/>
                <w:sz w:val="26"/>
                <w:szCs w:val="26"/>
              </w:rPr>
              <w:t xml:space="preserve"> nhân sự</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r w:rsidR="000132BA" w:rsidRPr="005B3A92">
              <w:rPr>
                <w:rFonts w:ascii="Times New Roman" w:hAnsi="Times New Roman" w:cs="Times New Roman"/>
                <w:sz w:val="26"/>
                <w:szCs w:val="26"/>
              </w:rPr>
              <w:t xml:space="preserve"> nhân sự</w:t>
            </w:r>
            <w:r w:rsidRPr="005B3A92">
              <w:rPr>
                <w:rFonts w:ascii="Times New Roman" w:hAnsi="Times New Roman" w:cs="Times New Roman"/>
                <w:sz w:val="26"/>
                <w:szCs w:val="26"/>
              </w:rPr>
              <w:t xml:space="preserve"> của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5</w:t>
            </w:r>
          </w:p>
        </w:tc>
        <w:tc>
          <w:tcPr>
            <w:tcW w:w="2430"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bán hàng</w:t>
            </w:r>
          </w:p>
        </w:tc>
        <w:tc>
          <w:tcPr>
            <w:tcW w:w="4702"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bán hàng của siêu thị</w:t>
            </w:r>
          </w:p>
        </w:tc>
      </w:tr>
      <w:tr w:rsidR="000132BA" w:rsidRPr="005B3A92" w:rsidTr="00D12B2F">
        <w:tc>
          <w:tcPr>
            <w:tcW w:w="805"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6</w:t>
            </w:r>
          </w:p>
        </w:tc>
        <w:tc>
          <w:tcPr>
            <w:tcW w:w="2430"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kho</w:t>
            </w:r>
          </w:p>
        </w:tc>
        <w:tc>
          <w:tcPr>
            <w:tcW w:w="4702"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quản lí kho của siêu thị</w:t>
            </w:r>
          </w:p>
        </w:tc>
      </w:tr>
    </w:tbl>
    <w:p w:rsidR="00435F70" w:rsidRPr="00E96C36" w:rsidRDefault="00435F70" w:rsidP="00F04899">
      <w:pPr>
        <w:pStyle w:val="ListParagraph"/>
        <w:tabs>
          <w:tab w:val="left" w:pos="7245"/>
        </w:tabs>
        <w:spacing w:before="240"/>
        <w:ind w:left="1080"/>
        <w:outlineLvl w:val="1"/>
        <w:rPr>
          <w:rFonts w:ascii="Times New Roman" w:hAnsi="Times New Roman" w:cs="Times New Roman"/>
          <w:b/>
          <w:sz w:val="26"/>
          <w:szCs w:val="26"/>
        </w:rPr>
      </w:pPr>
      <w:bookmarkStart w:id="40" w:name="_Toc469991951"/>
      <w:r w:rsidRPr="00E96C36">
        <w:rPr>
          <w:rFonts w:ascii="Times New Roman" w:hAnsi="Times New Roman" w:cs="Times New Roman"/>
          <w:b/>
          <w:sz w:val="26"/>
          <w:szCs w:val="26"/>
        </w:rPr>
        <w:t>3. DANH SÁCH CÁC USE-CASE</w:t>
      </w:r>
      <w:bookmarkEnd w:id="40"/>
    </w:p>
    <w:tbl>
      <w:tblPr>
        <w:tblStyle w:val="TableGrid"/>
        <w:tblW w:w="0" w:type="auto"/>
        <w:tblInd w:w="1080" w:type="dxa"/>
        <w:tblLook w:val="04A0" w:firstRow="1" w:lastRow="0" w:firstColumn="1" w:lastColumn="0" w:noHBand="0" w:noVBand="1"/>
      </w:tblPr>
      <w:tblGrid>
        <w:gridCol w:w="805"/>
        <w:gridCol w:w="2520"/>
        <w:gridCol w:w="4612"/>
      </w:tblGrid>
      <w:tr w:rsidR="000A1A37" w:rsidRPr="005B3A92" w:rsidTr="00CB45C7">
        <w:tc>
          <w:tcPr>
            <w:tcW w:w="805" w:type="dxa"/>
            <w:shd w:val="clear" w:color="auto" w:fill="00B0F0"/>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520" w:type="dxa"/>
            <w:shd w:val="clear" w:color="auto" w:fill="00B0F0"/>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Use-Case</w:t>
            </w:r>
          </w:p>
        </w:tc>
        <w:tc>
          <w:tcPr>
            <w:tcW w:w="4612" w:type="dxa"/>
            <w:shd w:val="clear" w:color="auto" w:fill="00B0F0"/>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Ý nghĩa/Ghi chú</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nhập/Đăng xuất</w:t>
            </w:r>
          </w:p>
        </w:tc>
        <w:tc>
          <w:tcPr>
            <w:tcW w:w="4612" w:type="dxa"/>
          </w:tcPr>
          <w:p w:rsidR="000A1A37" w:rsidRDefault="00E96C36" w:rsidP="00E96C36">
            <w:pPr>
              <w:pStyle w:val="ListParagraph"/>
              <w:numPr>
                <w:ilvl w:val="0"/>
                <w:numId w:val="44"/>
              </w:numPr>
              <w:tabs>
                <w:tab w:val="left" w:pos="7245"/>
              </w:tabs>
              <w:rPr>
                <w:rFonts w:ascii="Times New Roman" w:hAnsi="Times New Roman" w:cs="Times New Roman"/>
                <w:sz w:val="26"/>
                <w:szCs w:val="26"/>
              </w:rPr>
            </w:pPr>
            <w:r>
              <w:rPr>
                <w:rFonts w:ascii="Times New Roman" w:hAnsi="Times New Roman" w:cs="Times New Roman"/>
                <w:sz w:val="26"/>
                <w:szCs w:val="26"/>
              </w:rPr>
              <w:t>Đăng nhập</w:t>
            </w:r>
          </w:p>
          <w:p w:rsidR="00E96C36" w:rsidRPr="005B3A92" w:rsidRDefault="00E96C36" w:rsidP="00E96C36">
            <w:pPr>
              <w:pStyle w:val="ListParagraph"/>
              <w:numPr>
                <w:ilvl w:val="0"/>
                <w:numId w:val="44"/>
              </w:numPr>
              <w:tabs>
                <w:tab w:val="left" w:pos="7245"/>
              </w:tabs>
              <w:rPr>
                <w:rFonts w:ascii="Times New Roman" w:hAnsi="Times New Roman" w:cs="Times New Roman"/>
                <w:sz w:val="26"/>
                <w:szCs w:val="26"/>
              </w:rPr>
            </w:pPr>
            <w:r>
              <w:rPr>
                <w:rFonts w:ascii="Times New Roman" w:hAnsi="Times New Roman" w:cs="Times New Roman"/>
                <w:sz w:val="26"/>
                <w:szCs w:val="26"/>
              </w:rPr>
              <w:t>Đăng xuất</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nhập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nhập hàng</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nhập hàng</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hàng hóa</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chủng loại hàng</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loại hàng</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đơn vị tính</w:t>
            </w:r>
          </w:p>
          <w:p w:rsidR="000B4AC7" w:rsidRPr="005B3A92" w:rsidRDefault="000B4AC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n lý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nhà cung cấp</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nhà cung cấp</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nhân viên</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nhân viên</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nhân viên</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xuất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xuất hàng từ kho lên quầy</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xuất hàng</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ống k</w:t>
            </w:r>
            <w:r w:rsidR="00524EE7" w:rsidRPr="005B3A92">
              <w:rPr>
                <w:rFonts w:ascii="Times New Roman" w:hAnsi="Times New Roman" w:cs="Times New Roman"/>
                <w:sz w:val="26"/>
                <w:szCs w:val="26"/>
              </w:rPr>
              <w:t>ê</w:t>
            </w:r>
            <w:r w:rsidRPr="005B3A92">
              <w:rPr>
                <w:rFonts w:ascii="Times New Roman" w:hAnsi="Times New Roman" w:cs="Times New Roman"/>
                <w:sz w:val="26"/>
                <w:szCs w:val="26"/>
              </w:rPr>
              <w:t xml:space="preserve"> và báo cáo</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số lượng tồn của hàng hóa tại kho</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doanh thu bán hàng</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bán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hóa đơn thanh toán</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hóa đơn thanh toán</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kê hàng hóa</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kiểm kê</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kiểm kê</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ế số lượng tồn của hàng hóa trên quầy sau khi xuất</w:t>
            </w:r>
          </w:p>
        </w:tc>
      </w:tr>
      <w:tr w:rsidR="000B4AC7" w:rsidRPr="005B3A92" w:rsidTr="00E96C36">
        <w:tc>
          <w:tcPr>
            <w:tcW w:w="805" w:type="dxa"/>
          </w:tcPr>
          <w:p w:rsidR="000B4AC7" w:rsidRPr="005B3A92" w:rsidRDefault="000B4AC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520" w:type="dxa"/>
          </w:tcPr>
          <w:p w:rsidR="000B4AC7" w:rsidRPr="005B3A92" w:rsidRDefault="000B4AC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ý khách hàng thân thiết</w:t>
            </w:r>
          </w:p>
        </w:tc>
        <w:tc>
          <w:tcPr>
            <w:tcW w:w="4612" w:type="dxa"/>
          </w:tcPr>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n lý thông tin khách hàng thân thiết.</w:t>
            </w:r>
          </w:p>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khách hàng thân thiết.</w:t>
            </w:r>
          </w:p>
        </w:tc>
      </w:tr>
      <w:tr w:rsidR="000B4AC7" w:rsidRPr="005B3A92" w:rsidTr="00E96C36">
        <w:tc>
          <w:tcPr>
            <w:tcW w:w="805" w:type="dxa"/>
          </w:tcPr>
          <w:p w:rsidR="000B4AC7" w:rsidRPr="005B3A92" w:rsidRDefault="000B4AC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9</w:t>
            </w:r>
          </w:p>
        </w:tc>
        <w:tc>
          <w:tcPr>
            <w:tcW w:w="2520" w:type="dxa"/>
          </w:tcPr>
          <w:p w:rsidR="000B4AC7" w:rsidRPr="005B3A92" w:rsidRDefault="000B4AC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ý quy định</w:t>
            </w:r>
          </w:p>
        </w:tc>
        <w:tc>
          <w:tcPr>
            <w:tcW w:w="4612" w:type="dxa"/>
          </w:tcPr>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n lý quy định</w:t>
            </w:r>
          </w:p>
        </w:tc>
      </w:tr>
    </w:tbl>
    <w:p w:rsidR="000A1A37" w:rsidRPr="005B3A92" w:rsidRDefault="000A1A37" w:rsidP="000A1A37">
      <w:pPr>
        <w:pStyle w:val="ListParagraph"/>
        <w:tabs>
          <w:tab w:val="left" w:pos="7245"/>
        </w:tabs>
        <w:ind w:left="1080"/>
        <w:rPr>
          <w:rFonts w:ascii="Times New Roman" w:hAnsi="Times New Roman" w:cs="Times New Roman"/>
          <w:sz w:val="26"/>
          <w:szCs w:val="26"/>
        </w:rPr>
      </w:pPr>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41" w:name="_Toc469991952"/>
      <w:r w:rsidRPr="00E96C36">
        <w:rPr>
          <w:rFonts w:ascii="Times New Roman" w:hAnsi="Times New Roman" w:cs="Times New Roman"/>
          <w:b/>
          <w:sz w:val="26"/>
          <w:szCs w:val="26"/>
        </w:rPr>
        <w:t>4. ĐẶC TẢ USE-CASE</w:t>
      </w:r>
      <w:bookmarkEnd w:id="41"/>
    </w:p>
    <w:p w:rsidR="00435F70" w:rsidRPr="005B3A92" w:rsidRDefault="00435F70" w:rsidP="00360D40">
      <w:pPr>
        <w:pStyle w:val="ListParagraph"/>
        <w:tabs>
          <w:tab w:val="left" w:pos="7245"/>
        </w:tabs>
        <w:ind w:left="1080"/>
        <w:outlineLvl w:val="2"/>
        <w:rPr>
          <w:rFonts w:ascii="Times New Roman" w:hAnsi="Times New Roman" w:cs="Times New Roman"/>
          <w:color w:val="0070C0"/>
          <w:sz w:val="26"/>
          <w:szCs w:val="26"/>
        </w:rPr>
      </w:pPr>
      <w:bookmarkStart w:id="42" w:name="_Toc469991953"/>
      <w:r w:rsidRPr="005B3A92">
        <w:rPr>
          <w:rFonts w:ascii="Times New Roman" w:hAnsi="Times New Roman" w:cs="Times New Roman"/>
          <w:color w:val="0070C0"/>
          <w:sz w:val="26"/>
          <w:szCs w:val="26"/>
        </w:rPr>
        <w:t xml:space="preserve">4.1 </w:t>
      </w:r>
      <w:r w:rsidR="00360D40" w:rsidRPr="005B3A92">
        <w:rPr>
          <w:rFonts w:ascii="Times New Roman" w:hAnsi="Times New Roman" w:cs="Times New Roman"/>
          <w:color w:val="0070C0"/>
          <w:sz w:val="26"/>
          <w:szCs w:val="26"/>
        </w:rPr>
        <w:t>Đăng nhập đăng xuất</w:t>
      </w:r>
      <w:bookmarkEnd w:id="42"/>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1.1 Đăng nhập</w:t>
      </w:r>
    </w:p>
    <w:tbl>
      <w:tblPr>
        <w:tblStyle w:val="TableGrid1"/>
        <w:tblW w:w="0" w:type="auto"/>
        <w:tblInd w:w="1080" w:type="dxa"/>
        <w:tblLook w:val="04A0" w:firstRow="1" w:lastRow="0" w:firstColumn="1" w:lastColumn="0" w:noHBand="0" w:noVBand="1"/>
      </w:tblPr>
      <w:tblGrid>
        <w:gridCol w:w="1975"/>
        <w:gridCol w:w="5962"/>
      </w:tblGrid>
      <w:tr w:rsidR="00276E58"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mô tả cách đăng nhập vào hệ thống quản lý siêu thị</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một actor muốn đăng nhập vào hệ thống.</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các actor nhập tên vàmật khẩu.</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Actor nhập tên và mật khẩu.</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tên và mật khẩu mà actor đã nhập và cho phép actor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8"/>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trong dòng sự kiện chính các actor nhập tên và mật khẩu sai thì hệ thống sẽ thông báo lỗi. Actor có thể quay trở về đầu dòng sự kiện hoặc hủy bỏ</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việc đăng nhập lúc này use case kết thúc.</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w:t>
            </w:r>
          </w:p>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động kết thúc use case.</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Actor chưa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người đăng nhập sẽ có các quyền sử dụng hệ thống tương ứng. Ngược lại trạng thái của hệ thống không đổi.</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76E58" w:rsidRPr="005B3A92" w:rsidRDefault="00276E58"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1.2 Đăng xuất</w:t>
      </w:r>
    </w:p>
    <w:tbl>
      <w:tblPr>
        <w:tblStyle w:val="TableGrid1"/>
        <w:tblW w:w="0" w:type="auto"/>
        <w:tblInd w:w="1080" w:type="dxa"/>
        <w:tblLook w:val="04A0" w:firstRow="1" w:lastRow="0" w:firstColumn="1" w:lastColumn="0" w:noHBand="0" w:noVBand="1"/>
      </w:tblPr>
      <w:tblGrid>
        <w:gridCol w:w="1975"/>
        <w:gridCol w:w="5962"/>
      </w:tblGrid>
      <w:tr w:rsidR="00276E58" w:rsidRPr="005B3A92" w:rsidTr="00E96C36">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mô tả cách đăng xuất khỏi hệ thống quản lý siêu thị</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một actor muốn đăng xuất khỏi hệ thống.</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Actor click vào biểu tượng đăng xuất.</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xác nhận việc đăng xuất.</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user xác nhận đăng xuất, hệ thống đăng xuất khỏi phiên làm việc.</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user hủy việc đăng xuất, hệ thống sẽ không thực hiện đăng xuất.</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Actor đã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hệ thống đăng xuất khỏi phiên làm việc. Ngược lại trạng thái của hệ thống không đổi.</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76E58" w:rsidRPr="005B3A92" w:rsidRDefault="00276E58"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3" w:name="_Toc469991954"/>
      <w:r w:rsidRPr="005B3A92">
        <w:rPr>
          <w:rFonts w:ascii="Times New Roman" w:hAnsi="Times New Roman" w:cs="Times New Roman"/>
          <w:color w:val="0070C0"/>
          <w:sz w:val="26"/>
          <w:szCs w:val="26"/>
        </w:rPr>
        <w:t>4.2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nhập hàng</w:t>
      </w:r>
      <w:bookmarkEnd w:id="43"/>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2.1 Lập phiếu nhập hàng</w:t>
      </w:r>
    </w:p>
    <w:tbl>
      <w:tblPr>
        <w:tblStyle w:val="TableGrid"/>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Lập phiếu nhập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hân viên quản lý lập phiếu nhập hàng hàng hóa trong siêu thị. Bao gồm thêm, hiệu chỉnh và xoá phiếu nhập hàng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ân viên quản lý chọn chức năng quản lý phiếu Nhập hàng.</w:t>
            </w:r>
          </w:p>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giao diện quản lý phiếu Nhập hàng.</w:t>
            </w:r>
          </w:p>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quản lý chọn chức năng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Nhập hàng đã có trong cơ sở dữ liệu và chọn chức năng "Sửa", luồng phụ "Sửa"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nhập hàng đã có trong cơ sở dữ liệu và chọn chức năng "Xoá", luồng phụ "Xoá" được thực hiện.</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xoá trắng form nhập phiếu nhập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ên phiếu nhập hàng mớ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nhập mới nhậ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phiếu nhập hàng mới vào cơ sở dữ liệu.</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Hệ thống cho phép người quản lý chỉnh sửa tên phiếu Nhập hàng nhưng không cho sửa mã phiếu Nhập hàng (đây là mã quản lý do hệ thống cấ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Nhập được chỉnh sửa vào CSDL.</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Phiếu Nhập hàng được chọn sẽ được xoá khỏi cơ sở dữ liệ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quản lý đăng nhập hệ thống quyền quản lý trước khi use case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phiếu Nhập hàng được thêm, cập nhật hoặc xóa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2 Tra cứu phiếu nhập hàng</w:t>
      </w:r>
    </w:p>
    <w:tbl>
      <w:tblPr>
        <w:tblStyle w:val="TableGrid"/>
        <w:tblW w:w="0" w:type="auto"/>
        <w:tblInd w:w="1080" w:type="dxa"/>
        <w:tblLook w:val="04A0" w:firstRow="1" w:lastRow="0" w:firstColumn="1" w:lastColumn="0" w:noHBand="0" w:noVBand="1"/>
      </w:tblPr>
      <w:tblGrid>
        <w:gridCol w:w="1975"/>
        <w:gridCol w:w="5962"/>
      </w:tblGrid>
      <w:tr w:rsidR="00CA42C9" w:rsidRPr="005B3A92" w:rsidTr="00E96C36">
        <w:tc>
          <w:tcPr>
            <w:tcW w:w="1975" w:type="dxa"/>
            <w:shd w:val="clear" w:color="auto" w:fill="0070C0"/>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CA42C9" w:rsidRPr="005B3A92" w:rsidRDefault="00CA42C9"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nhập hàng</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nhập hàng được lưu trong hệ thống. Bao gồm các thao tác: tìm kiếm kết hợp với các đặc điểm mã phiếu, ngày tháng lập, … (tìm kiếm theo điều kiện).</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phiếu nhập hàng của siêu thị sắp xếp theo mã</w:t>
            </w:r>
          </w:p>
          <w:p w:rsidR="00CA42C9" w:rsidRPr="005B3A92" w:rsidRDefault="00CA42C9"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lastRenderedPageBreak/>
              <w:t>Chọn chức năng [Tra cứu]. Nếu hợp lệ sẽ tiến hành bước tiếp theo</w:t>
            </w:r>
          </w:p>
          <w:p w:rsidR="00CA42C9" w:rsidRPr="005B3A92" w:rsidRDefault="00CA42C9"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Không có phiếu nhập hàng nào thoả điều kiện tìm kiếm được đưa ra)</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Pr>
          <w:p w:rsidR="00CA42C9" w:rsidRPr="005B3A92"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CA42C9" w:rsidRPr="005B3A92" w:rsidRDefault="00CA42C9"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CA42C9" w:rsidRPr="005B3A92"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Không có phiếu nhập hàng nào thoả điều kiện tìm kiếm được đưa ra </w:t>
            </w:r>
          </w:p>
          <w:p w:rsidR="00CA42C9" w:rsidRPr="005B3A92" w:rsidRDefault="00CA42C9"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phiếu nhập hàng nào thoả điều kiện và trở về trạng thái cũ. Use-case kết thúc.</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CA42C9" w:rsidRPr="005B3A92" w:rsidRDefault="00CA42C9" w:rsidP="00254DEE">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Hiển thị danh sách các </w:t>
            </w:r>
            <w:r w:rsidR="00254DEE" w:rsidRPr="005B3A92">
              <w:rPr>
                <w:rFonts w:ascii="Times New Roman" w:hAnsi="Times New Roman" w:cs="Times New Roman"/>
                <w:sz w:val="26"/>
                <w:szCs w:val="26"/>
              </w:rPr>
              <w:t>phiếu nhập hàng</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CA42C9" w:rsidRPr="005B3A92" w:rsidRDefault="00254DEE"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nhập hàng thoả điều kiện tìm kiếm sẽ được hiển thị hoặc các thông tin về phiếu nhập hàng của siêu thị sẽ được sắp xếp theo một trình tự nào đó theo yêu cầu của người sử dụng hệ thống. Ngược lại trạng thái của hệ thống không thay đổi.</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A42C9" w:rsidRPr="005B3A92" w:rsidRDefault="00CA42C9" w:rsidP="00CB7452">
      <w:pPr>
        <w:pStyle w:val="ListParagraph"/>
        <w:tabs>
          <w:tab w:val="left" w:pos="1980"/>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3 </w:t>
      </w:r>
      <w:r w:rsidR="008462A4" w:rsidRPr="005B3A92">
        <w:rPr>
          <w:rFonts w:ascii="Times New Roman" w:hAnsi="Times New Roman" w:cs="Times New Roman"/>
          <w:color w:val="00B0F0"/>
          <w:sz w:val="26"/>
          <w:szCs w:val="26"/>
        </w:rPr>
        <w:t>Quả</w:t>
      </w:r>
      <w:r w:rsidR="00CF4085" w:rsidRPr="005B3A92">
        <w:rPr>
          <w:rFonts w:ascii="Times New Roman" w:hAnsi="Times New Roman" w:cs="Times New Roman"/>
          <w:color w:val="00B0F0"/>
          <w:sz w:val="26"/>
          <w:szCs w:val="26"/>
        </w:rPr>
        <w:t>n lý</w:t>
      </w:r>
      <w:r w:rsidR="008462A4" w:rsidRPr="005B3A92">
        <w:rPr>
          <w:rFonts w:ascii="Times New Roman" w:hAnsi="Times New Roman" w:cs="Times New Roman"/>
          <w:color w:val="00B0F0"/>
          <w:sz w:val="26"/>
          <w:szCs w:val="26"/>
        </w:rPr>
        <w:t xml:space="preserve"> thông tin hàng hóa</w:t>
      </w: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1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chủng loại hàng</w:t>
      </w:r>
    </w:p>
    <w:tbl>
      <w:tblPr>
        <w:tblStyle w:val="TableGrid"/>
        <w:tblW w:w="0" w:type="auto"/>
        <w:tblInd w:w="1080" w:type="dxa"/>
        <w:tblLook w:val="04A0" w:firstRow="1" w:lastRow="0" w:firstColumn="1" w:lastColumn="0" w:noHBand="0" w:noVBand="1"/>
      </w:tblPr>
      <w:tblGrid>
        <w:gridCol w:w="2875"/>
        <w:gridCol w:w="5062"/>
      </w:tblGrid>
      <w:tr w:rsidR="00ED1780" w:rsidRPr="005B3A92" w:rsidTr="006E6C01">
        <w:tc>
          <w:tcPr>
            <w:tcW w:w="2875" w:type="dxa"/>
            <w:shd w:val="clear" w:color="auto" w:fill="0070C0"/>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chủng loại hàng</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chủng loại hàng được bán trong siêu thị. Bao gồm thêm, hiệu chỉnh và xoá một chủng loại hàng</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chủng loại hàng.</w:t>
            </w:r>
          </w:p>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chủng loại hàng.</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1. </w:t>
            </w:r>
            <w:r w:rsidR="00ED1780" w:rsidRPr="005B3A92">
              <w:rPr>
                <w:rFonts w:ascii="Times New Roman" w:hAnsi="Times New Roman" w:cs="Times New Roman"/>
                <w:sz w:val="26"/>
                <w:szCs w:val="26"/>
              </w:rPr>
              <w:t>Nếu người quản lý chọn chức năng "Thêm", luồng phụ "Thêm được thực hiện.</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chủng loại hàng.</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Người quản lý nhập tên chủng loại hàng mới.</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chủng loại mới nhập.</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chủng loại hàng mới vào cơ sở dữ liệu.</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3.2. </w:t>
            </w:r>
            <w:r w:rsidR="00ED1780" w:rsidRPr="005B3A92">
              <w:rPr>
                <w:rFonts w:ascii="Times New Roman" w:hAnsi="Times New Roman" w:cs="Times New Roman"/>
                <w:sz w:val="26"/>
                <w:szCs w:val="26"/>
              </w:rPr>
              <w:t>Nếu người sử dụng chọn một chủng loại hàng đã có trong cơ sở dữ liệu và chọn chức năng "Sửa", luồng phụ "Sửa" được thực hiện.</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chủng loại hàng nhưng không cho sửa mã chủng loại hàng (đây là mã quản lý do hệ thống cấp).</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chủng loại hàng được chỉnh sửa vào lại cơ sở dữ liệu.</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3. </w:t>
            </w:r>
            <w:r w:rsidR="00ED1780" w:rsidRPr="005B3A92">
              <w:rPr>
                <w:rFonts w:ascii="Times New Roman" w:hAnsi="Times New Roman" w:cs="Times New Roman"/>
                <w:sz w:val="26"/>
                <w:szCs w:val="26"/>
              </w:rPr>
              <w:t>Nếu người sử dụng chọn một chủng loại hàng đã có trong cơ sở dữ liệu và chọn chức năng "Xoá", luồng phụ "Xoá" được thực hiện.</w:t>
            </w:r>
          </w:p>
          <w:p w:rsidR="00ED1780" w:rsidRPr="005B3A92"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ED1780" w:rsidRPr="005B3A92"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ED1780" w:rsidRPr="005B3A92" w:rsidRDefault="00ED1780" w:rsidP="00C90413">
            <w:pPr>
              <w:pStyle w:val="ListParagraph"/>
              <w:numPr>
                <w:ilvl w:val="0"/>
                <w:numId w:val="2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Chủng loại hàng được chọn sẽ được xoá khỏi cơ sở dữ liệu.</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hủng loại được thêm, cập nhật hoặc xóa khỏi hệ thống. </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ED1780" w:rsidRPr="005B3A92" w:rsidRDefault="00ED1780" w:rsidP="00CB7452">
      <w:pPr>
        <w:pStyle w:val="ListParagraph"/>
        <w:tabs>
          <w:tab w:val="left" w:pos="1980"/>
        </w:tabs>
        <w:ind w:left="108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2 Quả</w:t>
      </w:r>
      <w:r w:rsidR="00CF4085" w:rsidRPr="005B3A92">
        <w:rPr>
          <w:rFonts w:ascii="Times New Roman" w:hAnsi="Times New Roman" w:cs="Times New Roman"/>
          <w:sz w:val="26"/>
          <w:szCs w:val="26"/>
        </w:rPr>
        <w:t xml:space="preserve">n lý </w:t>
      </w:r>
      <w:r w:rsidRPr="005B3A92">
        <w:rPr>
          <w:rFonts w:ascii="Times New Roman" w:hAnsi="Times New Roman" w:cs="Times New Roman"/>
          <w:sz w:val="26"/>
          <w:szCs w:val="26"/>
        </w:rPr>
        <w:t>loại hàng</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loại hàng</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loại hàng được bán</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rong siêu thị. Bao gồm thêm, hiệu chỉnh và xoá một loại hàng.</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loại hàng.</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loại hàng.</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quản lý chọn chức năng "Thêm", luồng phụ "Thêm được</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hực hiện.</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loại hàng.</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loại hàng mới và chủng loại phù hợp.</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loại hàng mới nhập.</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loại hàng mới vào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2. </w:t>
            </w:r>
            <w:r w:rsidRPr="005B3A92">
              <w:rPr>
                <w:rFonts w:ascii="Times New Roman" w:hAnsi="Times New Roman" w:cs="Times New Roman"/>
                <w:sz w:val="26"/>
                <w:szCs w:val="26"/>
              </w:rPr>
              <w:t>Nếu người sử dụng chọn một loại hàng đã có trong cơ sở dữ liệu và chọn chức năng "Sửa", luồng phụ "Sửa" được thực hiện.</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loại hàng nhưng không cho sửa mã loại hàng (đây là mã quản lý do hệ thống cấp).</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loại hàng được chỉnh sửa vào lại CSDL.</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3. </w:t>
            </w:r>
            <w:r w:rsidRPr="005B3A92">
              <w:rPr>
                <w:rFonts w:ascii="Times New Roman" w:hAnsi="Times New Roman" w:cs="Times New Roman"/>
                <w:sz w:val="26"/>
                <w:szCs w:val="26"/>
              </w:rPr>
              <w:t>Nếu người sử dụng chọn một loại hàng đã có trong cơ sở dữ liệu và chọn chức năng "Xoá", luồng phụ "Xoá" được thực hiện.</w:t>
            </w:r>
          </w:p>
          <w:p w:rsidR="00CF4085" w:rsidRPr="005B3A92"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oại hàng được chọn sẽ được xoá khỏi cơ sở dữ liệu.</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loại hàng được thêm, cập nhật hoặc xóa khỏi hệ thống. </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Điểm mở rộng</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1980"/>
        </w:tabs>
        <w:ind w:left="108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3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đơn vị tính</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đơn vị tính</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đơn vị tính được bán trong siêu thị. Bao gồm thêm, hiệu chỉnh và xoá một đơn vị tính.</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đơn vị tính.</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đơn vị tính.</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quản lý chọn chức năng "Thêm", luồng phụ "Thêm được thực hiện.</w:t>
            </w:r>
          </w:p>
          <w:p w:rsidR="00CF4085" w:rsidRPr="005B3A92" w:rsidRDefault="00CF4085" w:rsidP="00F04899">
            <w:pPr>
              <w:autoSpaceDE w:val="0"/>
              <w:autoSpaceDN w:val="0"/>
              <w:adjustRightInd w:val="0"/>
              <w:rPr>
                <w:rFonts w:ascii="Times New Roman" w:hAnsi="Times New Roman" w:cs="Times New Roman"/>
                <w:sz w:val="26"/>
                <w:szCs w:val="26"/>
              </w:rPr>
            </w:pP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đơn vị tính.</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đơn vị tính mới.</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đơn vị tính mới nhập.</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đơn vị tính mới vào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2. Nếu người sử dụng chọn một đơn vị tính đã có trong cơ sở dữ liệu và chọn chức năng "Sửa", luồng phụ "Sửa" được thực hiện.</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đơn vị tính nhưng không cho sửa mã đơn vị tính (đây là mã quản lý do hệ thống cấp).</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đơn vị tính mới được chỉnh sửa vào lại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sử dụng chọn một đơn vị tính đã có trong cơ sở dữ liệu và chọn chức năng "Xoá", luồng phụ "Xoá" được thực hiện.</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3"/>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33"/>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Đơn vị tính được chọn sẽ được xoá khỏi cơ sở dữ liệu.</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đơn vị tính được thêm, cập nhật hoặc xóa khỏi hệ thống. </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1980"/>
        </w:tabs>
        <w:ind w:left="1080"/>
        <w:rPr>
          <w:rFonts w:ascii="Times New Roman" w:hAnsi="Times New Roman" w:cs="Times New Roman"/>
          <w:sz w:val="26"/>
          <w:szCs w:val="26"/>
        </w:rPr>
      </w:pPr>
    </w:p>
    <w:p w:rsidR="000B4AC7" w:rsidRPr="005B3A92" w:rsidRDefault="005B051A" w:rsidP="000B4AC7">
      <w:pPr>
        <w:pStyle w:val="ListParagraph"/>
        <w:tabs>
          <w:tab w:val="left" w:pos="1980"/>
        </w:tabs>
        <w:ind w:left="1530"/>
        <w:rPr>
          <w:rFonts w:ascii="Times New Roman" w:hAnsi="Times New Roman" w:cs="Times New Roman"/>
          <w:sz w:val="26"/>
          <w:szCs w:val="26"/>
        </w:rPr>
      </w:pPr>
      <w:r w:rsidRPr="005B3A92">
        <w:rPr>
          <w:rFonts w:ascii="Times New Roman" w:hAnsi="Times New Roman" w:cs="Times New Roman"/>
          <w:sz w:val="26"/>
          <w:szCs w:val="26"/>
        </w:rPr>
        <w:t>4.2.3.4</w:t>
      </w:r>
      <w:r w:rsidR="000B4AC7" w:rsidRPr="005B3A92">
        <w:rPr>
          <w:rFonts w:ascii="Times New Roman" w:hAnsi="Times New Roman" w:cs="Times New Roman"/>
          <w:sz w:val="26"/>
          <w:szCs w:val="26"/>
        </w:rPr>
        <w:t xml:space="preserve"> Quản lý hàng hóa</w:t>
      </w:r>
    </w:p>
    <w:tbl>
      <w:tblPr>
        <w:tblStyle w:val="TableGrid"/>
        <w:tblW w:w="0" w:type="auto"/>
        <w:tblInd w:w="1080" w:type="dxa"/>
        <w:tblLook w:val="04A0" w:firstRow="1" w:lastRow="0" w:firstColumn="1" w:lastColumn="0" w:noHBand="0" w:noVBand="1"/>
      </w:tblPr>
      <w:tblGrid>
        <w:gridCol w:w="2875"/>
        <w:gridCol w:w="5062"/>
      </w:tblGrid>
      <w:tr w:rsidR="000B4AC7" w:rsidRPr="005B3A92" w:rsidTr="006E6C01">
        <w:tc>
          <w:tcPr>
            <w:tcW w:w="2875" w:type="dxa"/>
            <w:shd w:val="clear" w:color="auto" w:fill="0070C0"/>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hàng hóa</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mặt hàng được bán trong siêu thị. Bao gồm thêm, hiệu chỉnh và xoá một mặt hà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hàng hoá.</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hàng hoá và liệt kê danh sách các mặt hàng hiện có của siêu thị cùng với các thông tin quản lý.</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Hệ thống yêu cầu người quản lý chọn chức năng muốn thực hiện.</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dùng chọn “Thêm một mặt hàng”, luồng phụ Thêm được thực hiện</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vào các thông tin của mặt hàng mới nhập vào kho. Thông tin này bao gồm: tên mặt hàng, loại, ngày sản xuất, hạn sử dụng, đơn vị tính, giá nhập vào, giá bán ra....</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Sau khi người quản lý nhập đủ thông tin cần thiết của một mặt hàng, người sử dụng chọn chức năng Thêm.</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hông tin về mặt hàng được thêm vào trong hệ thống.</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2. Nếu người dùng chọn “Sửa mặt hàng”, luồng phụ Cập nhật được thực hiệ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mặt hàng cần sửa thông ti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Hệ thống sẽ hiển thị các thông tin của mặt hàng được cho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Sửa thông tin mặt hàng</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ó thể thay đổi thông tin của một hay nhiều mặt hàng đã được nêu ra trong luồng phụ Thêm, nhưng không được đổi mã mặt hàng.</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sửa</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sẽ cập nhật các mẩu tin bị thay đổi vào cơ sở dữ liệu</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dùng chọn “Xoá một mặt hàng”, luồng phụ Xóa được thực hiện.</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mở danh sách các mặt hàng.</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mặt hàng cần xoá.</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xoá mặt hàng.</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oá.</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B4AC7" w:rsidRPr="005B3A92" w:rsidRDefault="000B4AC7" w:rsidP="00C90413">
            <w:pPr>
              <w:pStyle w:val="ListParagraph"/>
              <w:numPr>
                <w:ilvl w:val="0"/>
                <w:numId w:val="39"/>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Hệ thống xoá mẩu tin của một hoặc các mặt hàng ra khỏi hệ thố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0B4AC7" w:rsidRPr="005B3A92" w:rsidRDefault="000B4AC7" w:rsidP="00C90413">
            <w:pPr>
              <w:pStyle w:val="ListParagraph"/>
              <w:numPr>
                <w:ilvl w:val="0"/>
                <w:numId w:val="45"/>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Nếu trong luồng phụ Cập nhật không tồn tại mặt hàng có mã số nhập vào thì hệ thống sẽ hiển thị một thông báo lỗi. Người dùng có thể nhập một mã vạch khác hoặc có thể hủy bỏ thao tác, lúc này use case kết thúc.</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mặt hàng được thêm, cập nhật hoặc xóa khỏi hệ thố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Quản lý Chủng Loại Hàng</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Quản lý Loại Hàng</w:t>
            </w:r>
          </w:p>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Use case Quản lý Đơn vị tính</w:t>
            </w:r>
          </w:p>
        </w:tc>
      </w:tr>
    </w:tbl>
    <w:p w:rsidR="000B4AC7" w:rsidRPr="005B3A92" w:rsidRDefault="000B4AC7" w:rsidP="000B4AC7">
      <w:pPr>
        <w:pStyle w:val="ListParagraph"/>
        <w:tabs>
          <w:tab w:val="left" w:pos="1980"/>
        </w:tabs>
        <w:ind w:left="153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2.4 Tra cứu thông tin hàng hóa</w:t>
      </w:r>
    </w:p>
    <w:tbl>
      <w:tblPr>
        <w:tblStyle w:val="TableGrid"/>
        <w:tblW w:w="0" w:type="auto"/>
        <w:tblInd w:w="1080" w:type="dxa"/>
        <w:tblLook w:val="04A0" w:firstRow="1" w:lastRow="0" w:firstColumn="1" w:lastColumn="0" w:noHBand="0" w:noVBand="1"/>
      </w:tblPr>
      <w:tblGrid>
        <w:gridCol w:w="1975"/>
        <w:gridCol w:w="5962"/>
      </w:tblGrid>
      <w:tr w:rsidR="00F84BE3" w:rsidRPr="005B3A92" w:rsidTr="006E6C01">
        <w:tc>
          <w:tcPr>
            <w:tcW w:w="1975" w:type="dxa"/>
            <w:shd w:val="clear" w:color="auto" w:fill="0070C0"/>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hàng hóa</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F84BE3" w:rsidRPr="005B3A92" w:rsidRDefault="00F84BE3"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và nhân viên bán hàng có thể xem thông tin của hàng hoá theo nhiều cách khác nhau</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F84BE3"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ào mục tra cứu thông tin hàng hóa</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dùng chọn hoặc nhập các thông tin cần thiết và ấn nút [Tìm kiếm]</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dữ liệu thông tin người dùng trong CSDL</w:t>
            </w:r>
          </w:p>
          <w:p w:rsidR="00566AC5" w:rsidRPr="005B3A92" w:rsidRDefault="00566AC5"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ện khác: Thông tin không có trong CSDL)</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F84BE3" w:rsidRPr="005B3A92" w:rsidRDefault="00566AC5"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không có trong CSDL:</w:t>
            </w:r>
          </w:p>
          <w:p w:rsidR="00566AC5" w:rsidRPr="005B3A92" w:rsidRDefault="00566AC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thông tin người sử dụng chọn hoặc nhập không có trong cơ sở dữ liệu thì hệ thống sẽ hiện ra một thông báo, người sử dụng có thể nhập lại hoặc hủy bỏ thao tác. Khi thao tác bị hủy bỏ, use case cũng kết thúc</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E0C7D" w:rsidRPr="005B3A92" w:rsidTr="00F84BE3">
        <w:tc>
          <w:tcPr>
            <w:tcW w:w="1975" w:type="dxa"/>
          </w:tcPr>
          <w:p w:rsidR="000E0C7D" w:rsidRPr="005B3A92" w:rsidRDefault="000E0C7D"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0E0C7D"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thông tin các hàng hoá được thể hiện. Ngược lại trạng thái của hệ thống không thay đổi</w:t>
            </w:r>
          </w:p>
        </w:tc>
      </w:tr>
      <w:tr w:rsidR="002D6B57"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D6B57" w:rsidRPr="005B3A92" w:rsidRDefault="002D6B57" w:rsidP="002D6B57">
      <w:pPr>
        <w:tabs>
          <w:tab w:val="left" w:pos="1980"/>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5 </w:t>
      </w:r>
      <w:r w:rsidR="008462A4" w:rsidRPr="005B3A92">
        <w:rPr>
          <w:rFonts w:ascii="Times New Roman" w:hAnsi="Times New Roman" w:cs="Times New Roman"/>
          <w:color w:val="00B0F0"/>
          <w:sz w:val="26"/>
          <w:szCs w:val="26"/>
        </w:rPr>
        <w:t>Quả</w:t>
      </w:r>
      <w:r w:rsidR="00CF4085" w:rsidRPr="005B3A92">
        <w:rPr>
          <w:rFonts w:ascii="Times New Roman" w:hAnsi="Times New Roman" w:cs="Times New Roman"/>
          <w:color w:val="00B0F0"/>
          <w:sz w:val="26"/>
          <w:szCs w:val="26"/>
        </w:rPr>
        <w:t>n lý</w:t>
      </w:r>
      <w:r w:rsidR="008462A4" w:rsidRPr="005B3A92">
        <w:rPr>
          <w:rFonts w:ascii="Times New Roman" w:hAnsi="Times New Roman" w:cs="Times New Roman"/>
          <w:color w:val="00B0F0"/>
          <w:sz w:val="26"/>
          <w:szCs w:val="26"/>
        </w:rPr>
        <w:t xml:space="preserve">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5B3A92" w:rsidTr="006E6C01">
        <w:tc>
          <w:tcPr>
            <w:tcW w:w="1975"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nhà cung cấp</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nhà cung cấp hàng cho siêu thị. Bao gồm các thao tác: thêm mới, hiệu chỉnh thông tin, xóa tên nhà cung cấp ra khỏi hệ thống</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danh sách các nhà cung cấp của siêu thị. </w:t>
            </w:r>
          </w:p>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Sau khi người quản lý chọn chức năng, một trong các luồng phụ tương ứng sau được thực hiện: </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luồng phụ Thêm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Cập nhật: luồng phụ Cập nhật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luồng phụ Xóa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Dòng sự kiện khác: Việc xác nhận không được người sử dụng hệ thống chấp thuận)</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nhà cung cấp bán hàng, gồm: Tên nhà cung cấp, địa chỉ, điện thoại.</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họn chức năng [Thêm]</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đầy đủ)</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hợp lệ)</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và sự mâu thuẫn trong cơ sở dữ liệu của các thông tin</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à cung cấp bán hàng được thêm vào trong hệ thống. Hệ thống tự động phát sinh mã nhà cung cấp qua một công thức cho trước</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à cung cấp vừa mới được nhập vào hệ thống sẽ tự động được sắp xếp tăng theo tên. Danh sách nhà cung cấp mới được cập nhật lại được hiển thị trở lại màn hình</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nhà cung cấp bán hàng đã được người sử dụng hệ thống chọn từ danh sách các nhà cung cấp hàng của siêu thị</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hệ thống thay đổi một số thông tin của nhà cung cấp này. Bao gồm tất cả các thông tin được chỉ ra trong luồng Thêm.</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 Cập nhật. Hệ thống kiểm tra tính hợp lệ của các thông ti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đầy đủ)</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hợp lệ)</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à cung cấp hàng được cập nhật lại vào hệ thống và đưa trở ra lại màn hình.</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một nhà cung cấp muốn xoá.</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chức năng 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nhà cung cấp hàng (được chọn từ danh sách các nhà cung cấp của siêu thị).</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 xml:space="preserve">Thông tin về nhà cung cấp được xóa hoàn toàn ra khỏi hệ thống. </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Pr>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à cung cấp không đầy đủ</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w:t>
            </w:r>
            <w:r w:rsidR="005D2E4E" w:rsidRPr="005B3A92">
              <w:rPr>
                <w:rFonts w:ascii="Times New Roman" w:hAnsi="Times New Roman" w:cs="Times New Roman"/>
                <w:sz w:val="26"/>
                <w:szCs w:val="26"/>
              </w:rPr>
              <w:t>n</w:t>
            </w:r>
            <w:r w:rsidRPr="005B3A92">
              <w:rPr>
                <w:rFonts w:ascii="Times New Roman" w:hAnsi="Times New Roman" w:cs="Times New Roman"/>
                <w:sz w:val="26"/>
                <w:szCs w:val="26"/>
              </w:rPr>
              <w:t xml:space="preserve"> thiết hoặc hủy bỏ thao tác đang thực hiện, lúc này use case kết thúc.</w:t>
            </w:r>
          </w:p>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à cung cấp không hợp lệ</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à cung cấp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Trong các luồng sự kiện Thêm, Hiệu chỉnh thông tin và Xóa nhà cung cấp, nếu việc xác nhận các thao tác tương ứng không được người sử dụng chấp thuận hệ thống sẽ trở lại trạng thái trước đó của từng luồng sự kiện tương ứng.</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2A6A23" w:rsidRPr="005B3A92" w:rsidRDefault="002A6A23" w:rsidP="0027451D">
            <w:p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danh sách các nhà cung cấp của siêu thị. </w:t>
            </w:r>
          </w:p>
          <w:p w:rsidR="002A6A23" w:rsidRPr="005B3A92" w:rsidRDefault="002A6A23" w:rsidP="0027451D">
            <w:pPr>
              <w:pStyle w:val="ListParagraph"/>
              <w:tabs>
                <w:tab w:val="left" w:pos="1980"/>
              </w:tabs>
              <w:ind w:left="0"/>
              <w:rPr>
                <w:rFonts w:ascii="Times New Roman" w:hAnsi="Times New Roman" w:cs="Times New Roman"/>
                <w:sz w:val="26"/>
                <w:szCs w:val="26"/>
              </w:rPr>
            </w:pP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thông tin nhà cung cấp bán hàng được thêm, sửa hoặc xoá khỏi hệ thống. Ngược lại trạng thái của hệ thống không thay đổi.</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D6B57" w:rsidRPr="005B3A92" w:rsidRDefault="002D6B57" w:rsidP="002D6B57">
      <w:pPr>
        <w:tabs>
          <w:tab w:val="left" w:pos="1980"/>
        </w:tabs>
        <w:rPr>
          <w:rFonts w:ascii="Times New Roman" w:hAnsi="Times New Roman" w:cs="Times New Roman"/>
          <w:color w:val="00B0F0"/>
          <w:sz w:val="26"/>
          <w:szCs w:val="26"/>
        </w:rPr>
      </w:pPr>
    </w:p>
    <w:p w:rsidR="008462A4" w:rsidRPr="005B3A92" w:rsidRDefault="008462A4"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6 Tra cứu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5B3A92" w:rsidTr="006E6C01">
        <w:tc>
          <w:tcPr>
            <w:tcW w:w="1975"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Quả</w:t>
            </w:r>
            <w:r w:rsidR="00CF4085" w:rsidRPr="005B3A92">
              <w:rPr>
                <w:rFonts w:ascii="Times New Roman" w:hAnsi="Times New Roman" w:cs="Times New Roman"/>
                <w:b/>
                <w:sz w:val="26"/>
                <w:szCs w:val="26"/>
              </w:rPr>
              <w:t>n lý</w:t>
            </w:r>
            <w:r w:rsidRPr="005B3A92">
              <w:rPr>
                <w:rFonts w:ascii="Times New Roman" w:hAnsi="Times New Roman" w:cs="Times New Roman"/>
                <w:b/>
                <w:sz w:val="26"/>
                <w:szCs w:val="26"/>
              </w:rPr>
              <w:t xml:space="preserve"> thông tin nhà cung cấp</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các nhà cung cấp của siêu thị được lưu trong hệ thống. </w:t>
            </w:r>
            <w:r w:rsidRPr="005B3A92">
              <w:rPr>
                <w:rFonts w:ascii="Times New Roman" w:hAnsi="Times New Roman" w:cs="Times New Roman"/>
                <w:sz w:val="26"/>
                <w:szCs w:val="26"/>
              </w:rPr>
              <w:lastRenderedPageBreak/>
              <w:t>Bao gồm các thao tác: tìm kiếm kết hợp với các đặc điểm Tên, địa chỉ … (tìm kiếm theo điều kiện)</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tất cả các nhà cung cấp của siêu thị sắp xếp theo họ tên. </w:t>
            </w:r>
          </w:p>
          <w:p w:rsidR="002A6A23" w:rsidRPr="005B3A92" w:rsidRDefault="002A6A23"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 Nếu hợp lệ sẽ tiến hành bước tiếp theo</w:t>
            </w:r>
          </w:p>
          <w:p w:rsidR="002A6A23" w:rsidRPr="005B3A92" w:rsidRDefault="002A6A23"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Không có nhà cung cấp nào thoả điều kiện tìm kiếm được đưa ra)</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2A6A23" w:rsidRPr="005B3A92"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2A6A23" w:rsidRPr="005B3A92" w:rsidRDefault="002A6A23" w:rsidP="00136554">
            <w:pPr>
              <w:pStyle w:val="ListParagraph"/>
              <w:tabs>
                <w:tab w:val="left" w:pos="1980"/>
              </w:tabs>
              <w:ind w:left="346" w:firstLine="25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2A6A23" w:rsidRPr="005B3A92"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à cung cấp nào thoả điều kiện tìm kiếm được đưa ra</w:t>
            </w:r>
          </w:p>
          <w:p w:rsidR="002A6A23" w:rsidRPr="005B3A92" w:rsidRDefault="002A6A23" w:rsidP="00136554">
            <w:pPr>
              <w:pStyle w:val="ListParagraph"/>
              <w:tabs>
                <w:tab w:val="left" w:pos="1980"/>
              </w:tabs>
              <w:ind w:left="346" w:firstLine="256"/>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à cung cấp nào thoả điều kiện và trở về trạng thái trước đó. Use-case kết thúc.</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nhà cung cấp hàng hóa</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nhà cung cấp thoả điều kiện tìm kiếm sẽ được hiển thị hoặc các thông tin về nhà cung cấp của siêu thị sẽ được sắp xếp theo một trình tự nào đó theo yêu cầu của người sử dụng hệ thống. Ngược lại trạng thái của hệ thống không thay đổi.</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D764AA" w:rsidRPr="005B3A92" w:rsidRDefault="00D764AA" w:rsidP="00CB7452">
      <w:pPr>
        <w:pStyle w:val="ListParagraph"/>
        <w:tabs>
          <w:tab w:val="left" w:pos="1980"/>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4" w:name="_Toc469991955"/>
      <w:r w:rsidRPr="005B3A92">
        <w:rPr>
          <w:rFonts w:ascii="Times New Roman" w:hAnsi="Times New Roman" w:cs="Times New Roman"/>
          <w:color w:val="0070C0"/>
          <w:sz w:val="26"/>
          <w:szCs w:val="26"/>
        </w:rPr>
        <w:t>4.3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nhân viên</w:t>
      </w:r>
      <w:bookmarkEnd w:id="44"/>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3.1 Quả</w:t>
      </w:r>
      <w:r w:rsidR="00CF4085" w:rsidRPr="005B3A92">
        <w:rPr>
          <w:rFonts w:ascii="Times New Roman" w:hAnsi="Times New Roman" w:cs="Times New Roman"/>
          <w:color w:val="00B0F0"/>
          <w:sz w:val="26"/>
          <w:szCs w:val="26"/>
        </w:rPr>
        <w:t>n lý</w:t>
      </w:r>
      <w:r w:rsidRPr="005B3A92">
        <w:rPr>
          <w:rFonts w:ascii="Times New Roman" w:hAnsi="Times New Roman" w:cs="Times New Roman"/>
          <w:color w:val="00B0F0"/>
          <w:sz w:val="26"/>
          <w:szCs w:val="26"/>
        </w:rPr>
        <w:t xml:space="preserve">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Quản lý thông tin nhân viê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nhân viên của siêu thị trong hệ thống. Bao gồm các thao tác: thêm mới, hiệu chỉnh thông tin, xóa</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ên nhân viên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hêm mới, hiệu chỉnh thông tin, xóa nhân viên của siêu thị trong hệ thống.</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danh sách các nhân viên của siêu thị.</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Cập nhật: luồng phụ Cập nhật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luồng phụ Xóa được thực hiện.</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nhân viên bán hàng, gồm: họ tên (*), số CMND (*), ngày sinh, địa chỉ (*), điện thoại, ngày vào làm</w:t>
            </w:r>
            <w:r w:rsidR="00FE65AD" w:rsidRPr="005B3A92">
              <w:rPr>
                <w:rFonts w:ascii="Times New Roman" w:hAnsi="Times New Roman" w:cs="Times New Roman"/>
                <w:sz w:val="26"/>
                <w:szCs w:val="26"/>
              </w:rPr>
              <w:t xml:space="preserve"> </w:t>
            </w:r>
            <w:r w:rsidRPr="005B3A92">
              <w:rPr>
                <w:rFonts w:ascii="Times New Roman" w:hAnsi="Times New Roman" w:cs="Times New Roman"/>
                <w:sz w:val="26"/>
                <w:szCs w:val="26"/>
              </w:rPr>
              <w:t>(*), chức vụ</w:t>
            </w:r>
            <w:r w:rsidR="00FE65AD" w:rsidRPr="005B3A92">
              <w:rPr>
                <w:rFonts w:ascii="Times New Roman" w:hAnsi="Times New Roman" w:cs="Times New Roman"/>
                <w:sz w:val="26"/>
                <w:szCs w:val="26"/>
              </w:rPr>
              <w:t xml:space="preserve"> </w:t>
            </w:r>
            <w:r w:rsidRPr="005B3A92">
              <w:rPr>
                <w:rFonts w:ascii="Times New Roman" w:hAnsi="Times New Roman" w:cs="Times New Roman"/>
                <w:sz w:val="26"/>
                <w:szCs w:val="26"/>
              </w:rPr>
              <w:t>(*). Lưu ý: Các thông tin có dấu sao (*) là các thông tin bắt buộc phải có.</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điền đầy đủ các thông tin cần thiết về nhân viên, người sử dụng hệ thống chọn chức năng 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và sự mâu thuẫn trong cơ sở dữ liệu của các thông ti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thêm vào trong hệ thống. Hệ thống tự động phát sinh mã nhân viên thông qua một công thức cho trước.</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ân viên vừa mới được nhập vào hệ thống sẽ tự động được sắp xếp tăng theo tên. Danh sách nhân viên mới được cập nhật lại được hiển thị trở lại màn hình.</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iệu chỉnh thông tin nhân viên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nhân viên bán hàng đã được người sử dụng hệ thống chọn từ danh sách nhân viên bán hàng của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Người sử dụng hệ thống thay đổi một số thông tin của nhân viên này.</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Bao gồm tất cả các thông tin được chỉ ra trong luồng 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 Hệ thống kiểm tra tính hợp lệ của các thông ti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cập nhật lại vào hệ thống và đưa trở ra lại màn hình.</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 nhân viê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một nhân viên muốn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chức năng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nhân viên bán hàng (được chọn từ danh sách các nhân viên bán hàng của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xóa hoàn toàn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ân viên không đầy đủ</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ân viên không hợp lệ</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 xml:space="preserve">Trong các luồng sự kiện Thêm, Hiệu chỉnh thông tin và Xóa nhân viên, nếu việc xác nhận các thao tác tương ứng không được người sử dụng chấp </w:t>
            </w:r>
            <w:r w:rsidRPr="005B3A92">
              <w:rPr>
                <w:rFonts w:ascii="Times New Roman" w:hAnsi="Times New Roman" w:cs="Times New Roman"/>
                <w:sz w:val="26"/>
                <w:szCs w:val="26"/>
              </w:rPr>
              <w:lastRenderedPageBreak/>
              <w:t>thuận hệ thống sẽ trở lại trạng thái trước đó của từng luồng sự kiện tương ứ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nhân viên bán hàng được thêm, sửa hoặc</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xoá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3.2 Tra cứu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các nhân viên của siêu thị được lưu trong hệ thống. Bao gồm các thao tác: tìm kiếm kết hợp với các đặc</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điểm họ tên, ngày tháng năm sinh, số CMND … (tìm kiếm theo điều kiệ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ìm kiếm, tra cứu thông tin nhân viên trong hệ thống</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nhân viên của siêu thị sắp xếp theo họ tên.</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 (chức năng tìm kiếm có điều kiện - Tìm)</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ác điều kiện tìm kiếm theo ý muốn và hệ thống hỗ trợ.</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i chọn xong điều kiện tìm kiếm, người sử dụng chọn chức năng Tra cứu.</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anh sách các nhân viên thoả điều kiện đã được đưa ra sẽ được hiển thị.</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lastRenderedPageBreak/>
              <w:t>Hệ thống tự động huỷ bỏ thao tác đang thực hiện và trở về trạng thái trước đó. Lúc này Use-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ân viên nào thoả điều kiện tìm kiếm được đưa ra</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136554">
      <w:pPr>
        <w:tabs>
          <w:tab w:val="left" w:pos="7245"/>
        </w:tabs>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5" w:name="_Toc469991956"/>
      <w:r w:rsidRPr="005B3A92">
        <w:rPr>
          <w:rFonts w:ascii="Times New Roman" w:hAnsi="Times New Roman" w:cs="Times New Roman"/>
          <w:color w:val="0070C0"/>
          <w:sz w:val="26"/>
          <w:szCs w:val="26"/>
        </w:rPr>
        <w:t>4.4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xuất hàng</w:t>
      </w:r>
      <w:bookmarkEnd w:id="45"/>
    </w:p>
    <w:p w:rsidR="002D6B57" w:rsidRPr="005B3A92" w:rsidRDefault="008462A4" w:rsidP="00B8305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4.1 Lập phiếu xuất hàng từ kho lên quầy</w:t>
      </w:r>
    </w:p>
    <w:tbl>
      <w:tblPr>
        <w:tblStyle w:val="TableGrid"/>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Lập phiếu xuất hàng từ kho lên quầy</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Style w:val="fontstyle01"/>
                <w:rFonts w:ascii="Times New Roman" w:hAnsi="Times New Roman" w:cs="Times New Roman"/>
              </w:rPr>
              <w:t>Use case này cho phép người quản lý lập phiếu xuất hàng và duy trì thông tin về</w:t>
            </w:r>
            <w:r w:rsidRPr="005B3A92">
              <w:rPr>
                <w:rFonts w:ascii="Times New Roman" w:hAnsi="Times New Roman" w:cs="Times New Roman"/>
                <w:color w:val="000000"/>
              </w:rPr>
              <w:t xml:space="preserve"> </w:t>
            </w:r>
            <w:r w:rsidRPr="005B3A92">
              <w:rPr>
                <w:rStyle w:val="fontstyle01"/>
                <w:rFonts w:ascii="Times New Roman" w:hAnsi="Times New Roman" w:cs="Times New Roman"/>
              </w:rPr>
              <w:t>các phiếu xuất hàng này. Bao gồm thêm, hiệu chỉnh và xoá một phiế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quản lý phiếu xuất hàng.</w:t>
            </w:r>
          </w:p>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giao diện quản lý phiếu xuất hàng.</w:t>
            </w:r>
          </w:p>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quản lý chọn chức năng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xuất hàng đã có trong cơ sở dữ liệu và chọn chức năng "Cập nhật", luồng phụ "Cập nhật"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xuất hàng đã có trong cơ sở dữ liệu và chọn chức năng "Xoá", luồng phụ "Xoá" được thực hiện.</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Hệ thống xoá trắng form nhập phiếu xuấ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ên phiếu xuất hàng mớ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xuất mới nhậ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phiếu xuất hàng mới vào cơ sở dữ liệu.</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người sử dụng chọn một phiếu xuất hàng đã có trong cơ sở dữ liệu và chọn chức năng "Sửa", luồng phụ "Sửa" được thực hiệ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phiếu xuất hàng nhưng không cho sửa mã phiếu xuất hàng (đây là mã quản lý do hệ thống cấ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xuất mới được chỉnh sửa vào CSDL.</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Phiếu xuất hàng được chọn sẽ được xoá khỏi cơ sở dữ liệ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dùng đăng nhập hệ thống với quyền quản lý trước khi use case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phiếu xuất hàng được thêm, cập nhật hoặc xóa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136554">
      <w:pPr>
        <w:tabs>
          <w:tab w:val="left" w:pos="7245"/>
        </w:tabs>
        <w:rPr>
          <w:rFonts w:ascii="Times New Roman" w:hAnsi="Times New Roman" w:cs="Times New Roman"/>
          <w:color w:val="00B0F0"/>
          <w:sz w:val="26"/>
          <w:szCs w:val="26"/>
        </w:rPr>
      </w:pPr>
    </w:p>
    <w:p w:rsidR="008462A4" w:rsidRPr="005B3A92" w:rsidRDefault="008462A4" w:rsidP="00B8305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4.2 Tra cứu phiếu xuất hàng</w:t>
      </w:r>
    </w:p>
    <w:tbl>
      <w:tblPr>
        <w:tblStyle w:val="TableGrid"/>
        <w:tblW w:w="0" w:type="auto"/>
        <w:tblInd w:w="1080" w:type="dxa"/>
        <w:tblLook w:val="04A0" w:firstRow="1" w:lastRow="0" w:firstColumn="1" w:lastColumn="0" w:noHBand="0" w:noVBand="1"/>
      </w:tblPr>
      <w:tblGrid>
        <w:gridCol w:w="1975"/>
        <w:gridCol w:w="5962"/>
      </w:tblGrid>
      <w:tr w:rsidR="001D1A86" w:rsidRPr="005B3A92" w:rsidTr="006E6C01">
        <w:tc>
          <w:tcPr>
            <w:tcW w:w="1975" w:type="dxa"/>
            <w:shd w:val="clear" w:color="auto" w:fill="0070C0"/>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xuất hàng</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Tóm tắt</w:t>
            </w:r>
          </w:p>
        </w:tc>
        <w:tc>
          <w:tcPr>
            <w:tcW w:w="5962" w:type="dxa"/>
          </w:tcPr>
          <w:p w:rsidR="001D1A86" w:rsidRPr="005B3A92" w:rsidRDefault="00005C75"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xuất hàng được lưu trong hệ thống. Bao gồm các thao tác: tìm kiếm kết hợp với các đặc điểm mã phiếu, ngày tháng lập, … (tìm kiếm theo điều kiện).</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D73CED" w:rsidRPr="005B3A92" w:rsidRDefault="00D73CED"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tất cả các phiếu xuất hàng của siêu thị sắp xếp theo mã. </w:t>
            </w:r>
          </w:p>
          <w:p w:rsidR="001D1A86" w:rsidRPr="005B3A92" w:rsidRDefault="001D1A86"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 Nếu hợp lệ sẽ tiến hành bước tiếp theo</w:t>
            </w:r>
          </w:p>
          <w:p w:rsidR="001D1A86" w:rsidRPr="005B3A92" w:rsidRDefault="001D1A86"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Dòng sự kiên khác: </w:t>
            </w:r>
            <w:r w:rsidR="00D73CED" w:rsidRPr="005B3A92">
              <w:rPr>
                <w:rFonts w:ascii="Times New Roman" w:hAnsi="Times New Roman" w:cs="Times New Roman"/>
                <w:sz w:val="26"/>
                <w:szCs w:val="26"/>
              </w:rPr>
              <w:t>Không có phiếu xuất hàng nào thoả điều kiện tìm kiếm được đưa ra</w:t>
            </w:r>
            <w:r w:rsidRPr="005B3A92">
              <w:rPr>
                <w:rFonts w:ascii="Times New Roman" w:hAnsi="Times New Roman" w:cs="Times New Roman"/>
                <w:sz w:val="26"/>
                <w:szCs w:val="26"/>
              </w:rPr>
              <w:t>)</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1D1A86" w:rsidRPr="005B3A92" w:rsidRDefault="001D1A86"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1D1A86" w:rsidRPr="005B3A92" w:rsidRDefault="001D1A86" w:rsidP="00136554">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D73CED" w:rsidRPr="005B3A92" w:rsidRDefault="00D73CED"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Không có phiếu xuất hàng nào thoả điều kiện tìm kiếm được đưa ra </w:t>
            </w:r>
          </w:p>
          <w:p w:rsidR="001D1A86" w:rsidRPr="005B3A92" w:rsidRDefault="00D73CED" w:rsidP="00136554">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phiế</w:t>
            </w:r>
            <w:r w:rsidR="00D73CED" w:rsidRPr="005B3A92">
              <w:rPr>
                <w:rFonts w:ascii="Times New Roman" w:hAnsi="Times New Roman" w:cs="Times New Roman"/>
                <w:sz w:val="26"/>
                <w:szCs w:val="26"/>
              </w:rPr>
              <w:t>u xuất</w:t>
            </w:r>
            <w:r w:rsidRPr="005B3A92">
              <w:rPr>
                <w:rFonts w:ascii="Times New Roman" w:hAnsi="Times New Roman" w:cs="Times New Roman"/>
                <w:sz w:val="26"/>
                <w:szCs w:val="26"/>
              </w:rPr>
              <w:t xml:space="preserve"> hàng</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1D1A86" w:rsidRPr="005B3A92" w:rsidRDefault="00D73CED"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360D40" w:rsidRPr="005B3A92"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6" w:name="_Toc469991957"/>
      <w:r w:rsidRPr="005B3A92">
        <w:rPr>
          <w:rFonts w:ascii="Times New Roman" w:hAnsi="Times New Roman" w:cs="Times New Roman"/>
          <w:color w:val="0070C0"/>
          <w:sz w:val="26"/>
          <w:szCs w:val="26"/>
        </w:rPr>
        <w:t>4.5 Thống kê và báo cáo</w:t>
      </w:r>
      <w:bookmarkEnd w:id="46"/>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lastRenderedPageBreak/>
        <w:t xml:space="preserve">   4.5.1 Thống kê hàng hóa</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hống kê hàng hóa</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ng kê (xem) các mặt hàng đã bán ra, các mặt hàng tồn thực và lượng nhập trong một thời gian nào đ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hệ thống cho phép lựa chọn.</w:t>
            </w:r>
          </w:p>
          <w:p w:rsidR="00093315" w:rsidRPr="005B3A92" w:rsidRDefault="00093315" w:rsidP="00C90413">
            <w:pPr>
              <w:pStyle w:val="ListParagraph"/>
              <w:numPr>
                <w:ilvl w:val="1"/>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theo yêu cầu: chủng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iệt kê tất cả chủng loại của hàng hóa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phiếu nhập hàng hóa hoặc chọn tất cả phiếu Nhập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5B3A92" w:rsidRDefault="00093315" w:rsidP="00C90413">
            <w:pPr>
              <w:pStyle w:val="ListParagraph"/>
              <w:numPr>
                <w:ilvl w:val="1"/>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là: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sẽ liệt kê tất cả những mặt hàng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mặt hàng của hàng hóa hoặc chọn tất cả mặ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và hiện thị danh sách theo yêu cầu: Tên mặt hàng của hàng hóa yêu cầu thống kê, tổng số lượng bán của từng mặt hàng của hàng hóa, trong khoảng thời gian đã chọ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hàng hoá sẽ được thống kê theo yêu cầu của người sử dụng hệ thống. Ngược lại trạng thái của hệ thống không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FE65AD">
      <w:pPr>
        <w:tabs>
          <w:tab w:val="left" w:pos="7245"/>
        </w:tabs>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5.2 Thống kế số lượng tồn của hàng hóa tại kho</w:t>
      </w:r>
    </w:p>
    <w:tbl>
      <w:tblPr>
        <w:tblStyle w:val="TableGrid"/>
        <w:tblW w:w="0" w:type="auto"/>
        <w:tblInd w:w="1080" w:type="dxa"/>
        <w:tblLook w:val="04A0" w:firstRow="1" w:lastRow="0" w:firstColumn="1" w:lastColumn="0" w:noHBand="0" w:noVBand="1"/>
      </w:tblPr>
      <w:tblGrid>
        <w:gridCol w:w="1975"/>
        <w:gridCol w:w="5962"/>
      </w:tblGrid>
      <w:tr w:rsidR="000C75C1" w:rsidRPr="005B3A92" w:rsidTr="006E6C01">
        <w:tc>
          <w:tcPr>
            <w:tcW w:w="1975" w:type="dxa"/>
            <w:shd w:val="clear" w:color="auto" w:fill="0070C0"/>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xuất hàng</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w:t>
            </w:r>
            <w:r w:rsidR="00FE65AD" w:rsidRPr="005B3A92">
              <w:rPr>
                <w:rFonts w:ascii="Times New Roman" w:hAnsi="Times New Roman" w:cs="Times New Roman"/>
                <w:sz w:val="26"/>
                <w:szCs w:val="26"/>
              </w:rPr>
              <w:t>ng kê (</w:t>
            </w:r>
            <w:r w:rsidRPr="005B3A92">
              <w:rPr>
                <w:rFonts w:ascii="Times New Roman" w:hAnsi="Times New Roman" w:cs="Times New Roman"/>
                <w:sz w:val="26"/>
                <w:szCs w:val="26"/>
              </w:rPr>
              <w:t>xem) các mặt hàng đã xuất ra từ kho, các mặt hàng tồn ở kho hàng trong một thời gian nào đó.</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hệ thống cho phép lựa chọn như chủng loại, loại mặt hàng</w:t>
            </w:r>
          </w:p>
          <w:p w:rsidR="00676065" w:rsidRPr="005B3A92" w:rsidRDefault="00676065"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ện khác: Hủy bỏ quá trình thống kê)</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êm thông tin theo sự lựa chọn của mình</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676065" w:rsidRPr="005B3A92" w:rsidRDefault="0067606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ủy bỏ quá trình thống kê</w:t>
            </w:r>
          </w:p>
          <w:p w:rsidR="000C75C1" w:rsidRPr="005B3A92" w:rsidRDefault="0067606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r w:rsidR="00FE65AD" w:rsidRPr="005B3A92">
              <w:rPr>
                <w:rFonts w:ascii="Times New Roman" w:hAnsi="Times New Roman" w:cs="Times New Roman"/>
                <w:sz w:val="26"/>
                <w:szCs w:val="26"/>
              </w:rPr>
              <w:t xml:space="preserve"> </w:t>
            </w:r>
            <w:r w:rsidR="000C75C1" w:rsidRPr="005B3A92">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phiếu xuất hàng</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Trạng thái hệ thống sau khi thực hiện use case</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C75C1" w:rsidRPr="005B3A92" w:rsidRDefault="000C75C1" w:rsidP="00CB7452">
      <w:pPr>
        <w:pStyle w:val="ListParagraph"/>
        <w:tabs>
          <w:tab w:val="left" w:pos="7245"/>
        </w:tabs>
        <w:ind w:left="1080"/>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5.3 Thống kê doanh thu bán hàng</w:t>
      </w:r>
    </w:p>
    <w:tbl>
      <w:tblPr>
        <w:tblStyle w:val="TableGrid1"/>
        <w:tblW w:w="0" w:type="auto"/>
        <w:tblInd w:w="1080" w:type="dxa"/>
        <w:tblLook w:val="04A0" w:firstRow="1" w:lastRow="0" w:firstColumn="1" w:lastColumn="0" w:noHBand="0" w:noVBand="1"/>
      </w:tblPr>
      <w:tblGrid>
        <w:gridCol w:w="1975"/>
        <w:gridCol w:w="5962"/>
      </w:tblGrid>
      <w:tr w:rsidR="0009331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hống kê doanh thu bán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ng kê doanh thu theo một thời điểm nào đó, lựa chọn thống kê theo chủng loại, loại, mặt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thống cho phép lựa chọn.</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chủng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iệt kê tất cả chủng loại của hàng hóa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phiếu Nhập hàng hóa hoặc chọn tất cả phiếu Nhập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là: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theo yêu cầu chi tiết hơn là: mặ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sẽ liệt kê tất cả những mặt hàng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mặt hàng của hàng hóa hoặc chọn tất cả mặt hàng của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truy xuất từ CSDL, và hiện thị danh sách theo yêu cầu: Tên mặt hàng của hàng hóa yêu cầu thống kê, tổng giá tiền bán của từng mặt hàng của hàng hóa, tổng giá tất </w:t>
            </w:r>
            <w:r w:rsidRPr="005B3A92">
              <w:rPr>
                <w:rFonts w:ascii="Times New Roman" w:hAnsi="Times New Roman" w:cs="Times New Roman"/>
                <w:sz w:val="26"/>
                <w:szCs w:val="26"/>
              </w:rPr>
              <w:lastRenderedPageBreak/>
              <w:t>cả các mặt hàng của hàng hóa đã được liệt kê ở trên được tính theo thời gian đã chọ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doanh thu của siêu thị sẽ được thống kê theo yêu cầu của người sử dụng hệ thống. Ngược lại trạng thái của hệ thống không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360D40" w:rsidRPr="005B3A92"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7" w:name="_Toc469991958"/>
      <w:r w:rsidRPr="005B3A92">
        <w:rPr>
          <w:rFonts w:ascii="Times New Roman" w:hAnsi="Times New Roman" w:cs="Times New Roman"/>
          <w:color w:val="0070C0"/>
          <w:sz w:val="26"/>
          <w:szCs w:val="26"/>
        </w:rPr>
        <w:t>4.6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bán hàng</w:t>
      </w:r>
      <w:bookmarkEnd w:id="47"/>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6.1 Lập hóa đơn thanh toán</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Lập hóa đơn thanh toá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hân viên bán hàng có thể tính tiền và in hóa đơn cho khách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hân viên bán hàng chọn chức năng lập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hân viên nhập mã số từng mặt hàng cần tính tiề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mã vạch, số lượng mặt hàng đó được mua.</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ự động tính tổng số tiền khách hàng trả dựa trên đơn giá của mặt hàng, số lượng hàng hoá, thuế giá trị gia tăng đối với từng mặt hàng được lưu trong CSDL.</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ính tổng số điểm tương ứng với số tiền của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khách hàng có thẻ khách hàng thân thiết thì nhập mã số khách hàng vào hệ thống.</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mã số khách hàng thân thiết. Nếu mã khách hàng thân thiết không có trong cơ sở dữ liệu, hệ thống sẽ thông báo.</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lastRenderedPageBreak/>
              <w:t>Hệ thống lấy thông tin điểm thưởng về khách hàng thân thiết này lưu trữ trong cơ sở dữ liệu và kiểm tra khách hàng thân thiết này có ngày lập thẻ và ngày mua hàng gần nhất trên 1 năm thì loại bỏ khỏi cơ sở dữ liệu.</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Sau khi hệ thống kiểm tra thông tin khách hàng thân thiết là thỏa, hệ thống kiểm tra số điểm trước đó của khách hàng thân thiết có trên 30 điểm không.</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thỏa, giảm 5% trị giá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hân viên bán hàng chọn chức năng in hóa đơn để lưu trữ và in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in ra hoá đơn cho khách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mã số mặt hàng không có trong cơ sở dữ liệu thì hệ thống sẽ hiện ra một thông báo lỗi và đồng thời chuyển hàng hóa này vào kho. Use case kết thúc tại đây.</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hân viên bán hàng phải đăng nhập vào hệ thống quyền bán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hoá đơn được in và giao cho khách hàng, đồng thời</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cơ sở dữ liệu sẽ được hệ thống tự động cập nhật lại.</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ưu hoá đơn vào cơ sở dữ liệu với những thông tin: mã hoá đ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gày lập hoá đơn, mã nhân viên, tổng giá trị hoá đơn, mã mặt hàng và số lượ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đã b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lại cơ sở dữ liệu các thay đổi về: số lượng các mặt hà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gày mua gần nhất của khách hàng thân thiết, số điểm thưởng của khách hà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hân thiết dựa trên trị giá hóa đ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không thành công,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6.2 Tra cứu hóa đơn thanh toán</w:t>
      </w:r>
    </w:p>
    <w:tbl>
      <w:tblPr>
        <w:tblStyle w:val="TableGrid1"/>
        <w:tblW w:w="0" w:type="auto"/>
        <w:tblInd w:w="1080" w:type="dxa"/>
        <w:tblLook w:val="04A0" w:firstRow="1" w:lastRow="0" w:firstColumn="1" w:lastColumn="0" w:noHBand="0" w:noVBand="1"/>
      </w:tblPr>
      <w:tblGrid>
        <w:gridCol w:w="1975"/>
        <w:gridCol w:w="5962"/>
      </w:tblGrid>
      <w:tr w:rsidR="001C08B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hóa đơn thanh toán</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hóa đơn được lưu trong hệ thống. Bao gồm các thao </w:t>
            </w:r>
            <w:r w:rsidRPr="005B3A92">
              <w:rPr>
                <w:rFonts w:ascii="Times New Roman" w:hAnsi="Times New Roman" w:cs="Times New Roman"/>
                <w:sz w:val="26"/>
                <w:szCs w:val="26"/>
              </w:rPr>
              <w:lastRenderedPageBreak/>
              <w:t>tác: tìm kiếm kết hợp với các đặc điểm mã phiếu, ngày tháng lập, … (tìm kiếm theo điều kiện).</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ìm kiếm, tra cứu thông tin hóa đơn trong hệ thống</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hóa đơn của siêu thị được sắp xếp theo mã.</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ác điều kiện tìm kiếm theo ý muốn và hệ thống hỗ trợ.</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i chọn xong điều kiện tìm kiếm, người sử dụng chọn chức năng Tra cứu.</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anh sách các hóa đơn thoả điều kiện đã được đưa ra sẽ được hiển thị.</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hóa đơn nào thoả điều kiện tìm kiếm được đưa ra</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hóa đơn nào thoả điều kiện và trở về trạng thái trước đó. Lúc này Use-case kết thúc.</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những hóa đơn thoả điều kiện tìm kiếm sẽ được</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iển thị hoặc các thông tin về hóa đơn của siêu thị sẽ được sắp xếp theo một</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rình tự nào đó theo yêu cầu của người sử dụng hệ thống. Ngược lại trạng thái</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của hệ thống không thay đổi.</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1C08B5" w:rsidRPr="005B3A92" w:rsidRDefault="001C08B5"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8" w:name="_Toc469991959"/>
      <w:r w:rsidRPr="005B3A92">
        <w:rPr>
          <w:rFonts w:ascii="Times New Roman" w:hAnsi="Times New Roman" w:cs="Times New Roman"/>
          <w:color w:val="0070C0"/>
          <w:sz w:val="26"/>
          <w:szCs w:val="26"/>
        </w:rPr>
        <w:lastRenderedPageBreak/>
        <w:t>4.7 Kiểm kê hàng hóa</w:t>
      </w:r>
      <w:bookmarkEnd w:id="48"/>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1 Lập phiếu kiểm kê</w:t>
      </w:r>
    </w:p>
    <w:tbl>
      <w:tblPr>
        <w:tblStyle w:val="TableGrid"/>
        <w:tblW w:w="0" w:type="auto"/>
        <w:tblInd w:w="1080" w:type="dxa"/>
        <w:tblLook w:val="04A0" w:firstRow="1" w:lastRow="0" w:firstColumn="1" w:lastColumn="0" w:noHBand="0" w:noVBand="1"/>
      </w:tblPr>
      <w:tblGrid>
        <w:gridCol w:w="2875"/>
        <w:gridCol w:w="5062"/>
      </w:tblGrid>
      <w:tr w:rsidR="00CF4085" w:rsidRPr="005B3A92" w:rsidTr="00CB45C7">
        <w:tc>
          <w:tcPr>
            <w:tcW w:w="2875" w:type="dxa"/>
            <w:shd w:val="clear" w:color="auto" w:fill="00B0F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B0F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Lập phiếu kiểm kê</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hân viên kiểm kê lập phiếu kiểm kê hàng hóa trong siêu thị. Bao gồm thêm, hiệu chỉnh và xoá phiếu kiểm kê ra khỏi hệ thống</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hân viên kiểm kê chọn chức năng quản lý phiếu kiểm kê.</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phiếu kiểm kê.</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dùng chọn chức năng "Thêm", luồng phụ "Thêm được thực hiện.</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phiếu kiểm kê.</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phiếu kiểm kê mới.</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kiểm kê mới nhập.</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phiếu kiểm kê mới vào cơ sở dữ liệu.</w:t>
            </w:r>
          </w:p>
          <w:p w:rsidR="00CF4085" w:rsidRPr="005B3A92" w:rsidRDefault="00CF4085" w:rsidP="00C90413">
            <w:pPr>
              <w:pStyle w:val="ListParagraph"/>
              <w:numPr>
                <w:ilvl w:val="1"/>
                <w:numId w:val="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ếu người sử dụng chọn một phiếu kiểm kê đã có trong cơ sở dữ liệu và chọn chức năng "Sửa", luồng phụ "Sửa" được thực hiện.</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phiếu kiểm kê nhưng không cho sửa mã phiếu kiểm kê (đây là mã quản lý do hệ thống cấp).</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kiểm kê được chỉnh sửa vào CSDL.</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sử dụng chọn một phiếu kiểm kê đã có trong cơ sở dữ liệu và chọn chức năng "Xoá", luồng phụ "Xoá" được thực hiện.</w:t>
            </w:r>
          </w:p>
          <w:p w:rsidR="00CF4085" w:rsidRPr="005B3A92"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3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kiểm kê được chọn sẽ được xoá khỏi cơ sở dữ liệu</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t biệt</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phiếu kiểm kê được thêm, cập nhật hoặc xóa khỏi hệ thống. </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7245"/>
        </w:tabs>
        <w:ind w:left="1080"/>
        <w:rPr>
          <w:rFonts w:ascii="Times New Roman" w:hAnsi="Times New Roman" w:cs="Times New Roman"/>
          <w:color w:val="00B0F0"/>
          <w:sz w:val="26"/>
          <w:szCs w:val="26"/>
        </w:rPr>
      </w:pPr>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2 Tra cứu phiếu kiểm kê</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kiểm kê</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kiểm kê được lưu trong hệ thống. Bao gồm các thao tác: tìm kiếm kết hợp với các đặc điểm mã phiếu, ngày tháng lập, … (tìm kiếm theo điều kiện).</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Use case này bắt đầu khi người quản lý muốn tìm kiếm, tra cứu thông tin</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phiếu kiểm kê trong hệ thống</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hiển thị tất cả các phiếu kiểm kê của siêu thị sắp xếp theo mã.</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yêu cầu người sử dụng chọn chức năng muốn thực hiện</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4.</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hiển thị giao diện tìm kiếm giao tiếp với người sử dụng.</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5.</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yêu cầu người sử dụng chọn các điều kiện tìm kiếm theo ý muốn và hệ thống hổ trợ.</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6.</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Khi chọn xong điều kiện tìm kiếm, người sử dụng chọn chức năng Tra cứu</w:t>
            </w:r>
          </w:p>
          <w:p w:rsidR="00CF4085" w:rsidRPr="005B3A92" w:rsidRDefault="00CF4085" w:rsidP="00C90413">
            <w:pPr>
              <w:pStyle w:val="ListParagraph"/>
              <w:numPr>
                <w:ilvl w:val="0"/>
                <w:numId w:val="3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nh sách các phiếu kiểm kê thoả điều kiện tìm thấy sẽ được hiển thị.</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CF4085" w:rsidRPr="005B3A92" w:rsidRDefault="00CF4085" w:rsidP="00F4608A">
            <w:pPr>
              <w:autoSpaceDE w:val="0"/>
              <w:autoSpaceDN w:val="0"/>
              <w:adjustRightInd w:val="0"/>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CF4085" w:rsidRPr="005B3A92"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w:t>
            </w:r>
          </w:p>
          <w:p w:rsidR="00CF4085" w:rsidRPr="005B3A92" w:rsidRDefault="00CF4085" w:rsidP="00F4608A">
            <w:p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trước đó. Lúc này Use-case kết thúc.</w:t>
            </w:r>
          </w:p>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Không có phiếu kiểm kê nào thoả điều kiện tìm kiếm được đưa ra</w:t>
            </w:r>
          </w:p>
          <w:p w:rsidR="00CF4085" w:rsidRPr="005B3A92"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5B3A92">
              <w:rPr>
                <w:rFonts w:ascii="Times New Roman" w:hAnsi="Times New Roman" w:cs="Times New Roman"/>
                <w:sz w:val="26"/>
                <w:szCs w:val="26"/>
              </w:rPr>
              <w:t xml:space="preserve">Hệ thống tự động thông báo cho người sử dụng biết không có phiếu kiểm kê nào </w:t>
            </w:r>
            <w:r w:rsidRPr="005B3A92">
              <w:rPr>
                <w:rFonts w:ascii="Times New Roman" w:hAnsi="Times New Roman" w:cs="Times New Roman"/>
                <w:sz w:val="26"/>
                <w:szCs w:val="26"/>
              </w:rPr>
              <w:lastRenderedPageBreak/>
              <w:t>thoả điều kiện và trở về trạng thái trước đó. Lúc này Use-case kết thúc.</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t biệt</w:t>
            </w:r>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những phiếu kiểm kê thoả điều kiện tìm kiếm sẽ được hiển thị hoặc các thông tin về phiếu kiểm kê của siêu thị sẽ được sắp xếp theo một trình tự nào đó theo yêu cầu của người sử dụng hệ thống. </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bookmarkStart w:id="49" w:name="_Toc464150541"/>
            <w:r w:rsidRPr="005B3A92">
              <w:rPr>
                <w:rFonts w:ascii="Times New Roman" w:hAnsi="Times New Roman" w:cs="Times New Roman"/>
                <w:b/>
                <w:sz w:val="26"/>
                <w:szCs w:val="26"/>
              </w:rPr>
              <w:t>Điểm mở rộng</w:t>
            </w:r>
            <w:bookmarkEnd w:id="49"/>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bookmarkStart w:id="50" w:name="_Toc464150542"/>
            <w:r w:rsidRPr="005B3A92">
              <w:rPr>
                <w:rFonts w:ascii="Times New Roman" w:hAnsi="Times New Roman" w:cs="Times New Roman"/>
                <w:sz w:val="26"/>
                <w:szCs w:val="26"/>
              </w:rPr>
              <w:t>Không có</w:t>
            </w:r>
            <w:bookmarkEnd w:id="50"/>
          </w:p>
        </w:tc>
      </w:tr>
    </w:tbl>
    <w:p w:rsidR="00CF4085" w:rsidRPr="005B3A92" w:rsidRDefault="00CF4085" w:rsidP="00CB7452">
      <w:pPr>
        <w:pStyle w:val="ListParagraph"/>
        <w:tabs>
          <w:tab w:val="left" w:pos="7245"/>
        </w:tabs>
        <w:ind w:left="1080"/>
        <w:rPr>
          <w:rFonts w:ascii="Times New Roman" w:hAnsi="Times New Roman" w:cs="Times New Roman"/>
          <w:color w:val="00B0F0"/>
          <w:sz w:val="26"/>
          <w:szCs w:val="26"/>
        </w:rPr>
      </w:pPr>
    </w:p>
    <w:p w:rsidR="006D35E1" w:rsidRPr="005B3A92" w:rsidRDefault="000B4AC7"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w:t>
      </w:r>
      <w:r w:rsidR="006D35E1" w:rsidRPr="005B3A92">
        <w:rPr>
          <w:rFonts w:ascii="Times New Roman" w:hAnsi="Times New Roman" w:cs="Times New Roman"/>
          <w:color w:val="00B0F0"/>
          <w:sz w:val="26"/>
          <w:szCs w:val="26"/>
        </w:rPr>
        <w:t>.3 Thống kê số lượng tồn của hàng hóa trên quầy sau khi xuất</w:t>
      </w:r>
    </w:p>
    <w:tbl>
      <w:tblPr>
        <w:tblStyle w:val="TableGrid"/>
        <w:tblW w:w="0" w:type="auto"/>
        <w:tblInd w:w="1080" w:type="dxa"/>
        <w:tblLook w:val="04A0" w:firstRow="1" w:lastRow="0" w:firstColumn="1" w:lastColumn="0" w:noHBand="0" w:noVBand="1"/>
      </w:tblPr>
      <w:tblGrid>
        <w:gridCol w:w="2875"/>
        <w:gridCol w:w="5062"/>
      </w:tblGrid>
      <w:tr w:rsidR="000B4AC7" w:rsidRPr="005B3A92" w:rsidTr="006E6C01">
        <w:tc>
          <w:tcPr>
            <w:tcW w:w="2875" w:type="dxa"/>
            <w:shd w:val="clear" w:color="auto" w:fill="0070C0"/>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hống kê hàng tồn trên quầy</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hân viên kiểm kê thống kê (xem) các mặt hàng đã bán ra từ quầy, các mặt hàng tồn ở kho hàng trong một thời gian nào đó.</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 Người dùng nhập thời điểm muốn hệ thống thống kê đến thời điểm đó.</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 Hệ thống cho phép người dùng lựa chọn kiểu thống kê theo yêu cầu: chủng loại, loại, mặt hàng.</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 Người dùng chọn một trong các yêu cầu mà hệ thống cho phép lựa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4. Người dùng chọn thống kê theo yêu cầu: chủng loại.</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5. Hệ thống liệt kê tất cả chủng loại của hàng hóa có trong siêu thị.</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6. Người dùng chọn các phiếu Nhập hàng hóa hoặc chọn tất cả phiếu Nhập hàng hóa.</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7. Hệ thống truy xuất từ CSDL theo yêu cầu tên phiếu xuất hàng hóa yêu cầu thống kê để lọc các loại mặt hàng tương ứng với chủng loại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8. Hệ thống truy xuất từ CSDL theo yêu cầu hóa đơn bán hàng yêu cầu thống kê để lọc các loại mặt hàng tương ứng với chủng loại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9. Hệ thống truy xuất từ CSDL theo yêu cầu tên loại hàng hóa yêu cầu thống kê và tất cả các hàng hóa nằm trong loại hàng.</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0. Người dùng chọn thống kê theo yêu cầu chi tiết hơn là: mặt hàng. Hệ thống sẽ liệt kê tất cả những mặt hàng có trong siêu thị.</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11. Người dùng chọn các mặt hàng của hàng hóa hoặc chọn tất cả mặt hàng của hàng hóa.</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2. Hệ thống truy xuất từ CSDL, và hiện thị danh sách theo yêu cầu: Tên mặt hàng của hàng hóa yêu cầu thống kê, tổng số lượng bán của từng mặt hàng của hàng hóa, trong khoảng thời gian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3. Người dùng thông báo đã xem xong thì dòng sự kiện (con) này kết thúc.</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4. Người dùng thông báo cho hệ thống là không muốn thống kê nữa thì usecase này được kết thúc.</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0B4AC7" w:rsidRPr="005B3A92" w:rsidRDefault="000B4AC7"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dùng huỷ bỏ quá trình thống kê. Hệ thống huỷ bỏ quá trình thống kê và trở lại trạng thái trước đó.</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Use case đến đây kết thúc.</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ì hàng hoá sẽ được thống kê theo yêu cầu của người sử dụng hệ thống. </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B4AC7" w:rsidRPr="005B3A92" w:rsidRDefault="000B4AC7" w:rsidP="00CB7452">
      <w:pPr>
        <w:pStyle w:val="ListParagraph"/>
        <w:tabs>
          <w:tab w:val="left" w:pos="7245"/>
        </w:tabs>
        <w:ind w:left="1080"/>
        <w:rPr>
          <w:rFonts w:ascii="Times New Roman" w:hAnsi="Times New Roman" w:cs="Times New Roman"/>
          <w:color w:val="00B0F0"/>
          <w:sz w:val="26"/>
          <w:szCs w:val="26"/>
        </w:rPr>
      </w:pPr>
    </w:p>
    <w:p w:rsidR="005B380B" w:rsidRPr="005B3A92" w:rsidRDefault="005B380B" w:rsidP="005B380B">
      <w:pPr>
        <w:pStyle w:val="ListParagraph"/>
        <w:tabs>
          <w:tab w:val="left" w:pos="7245"/>
        </w:tabs>
        <w:ind w:left="1080"/>
        <w:outlineLvl w:val="2"/>
        <w:rPr>
          <w:rFonts w:ascii="Times New Roman" w:hAnsi="Times New Roman" w:cs="Times New Roman"/>
          <w:color w:val="0070C0"/>
          <w:sz w:val="26"/>
          <w:szCs w:val="26"/>
        </w:rPr>
      </w:pPr>
      <w:bookmarkStart w:id="51" w:name="_Toc469991960"/>
      <w:r w:rsidRPr="005B3A92">
        <w:rPr>
          <w:rFonts w:ascii="Times New Roman" w:hAnsi="Times New Roman" w:cs="Times New Roman"/>
          <w:color w:val="0070C0"/>
          <w:sz w:val="26"/>
          <w:szCs w:val="26"/>
        </w:rPr>
        <w:t>4.8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khách hàng thân thiết</w:t>
      </w:r>
      <w:bookmarkEnd w:id="51"/>
    </w:p>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8.1 Quả</w:t>
      </w:r>
      <w:r w:rsidR="00CF4085" w:rsidRPr="005B3A92">
        <w:rPr>
          <w:rFonts w:ascii="Times New Roman" w:hAnsi="Times New Roman" w:cs="Times New Roman"/>
          <w:color w:val="00B0F0"/>
          <w:sz w:val="26"/>
          <w:szCs w:val="26"/>
        </w:rPr>
        <w:t>n lý</w:t>
      </w:r>
      <w:r w:rsidRPr="005B3A92">
        <w:rPr>
          <w:rFonts w:ascii="Times New Roman" w:hAnsi="Times New Roman" w:cs="Times New Roman"/>
          <w:color w:val="00B0F0"/>
          <w:sz w:val="26"/>
          <w:szCs w:val="26"/>
        </w:rPr>
        <w:t xml:space="preserve">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1C08B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Quản lý thông tin khách hàng thân thiết</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khách hàng thân thiết trong hệ thống. Bao gồm các thao tác: thêm mới, hiệu chỉnh thông tin, xóa tên khách hàng thân thiết ra khỏi hệ thống</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hêm mới, hiệu chỉnh thông tin, xóa khách hàng thân thiết trong hệ thống.</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khách hàng thân thiết của siêu thị</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sử dụng chọn chức năng, một trong các luồng phụ tương ứng sau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mới: luồng phụ Thêm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 Nếu người sử dụng chọn Hiệu chỉnh thông tin: luồng phụ Hiệu chỉnh thông tin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khách hàng: luồng phụ Xóa khách hàng được thực hiện.</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 mới</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khách hàng thân thiết, bao gồm: họ tên (*), ngày sinh, địa chỉ (*), điện thoại, ngày cấp thẻ</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Lưu ý: Các thông tin có dấu sao (*) là các thông tin bắt buộc phải có</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điền đầy đủ các thông tin cần thiết về một khách hàng, người sử dụng hệ thống chọn chức năng Thêm.</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khách hàng thân thiết được thêm vào trong hệ thống. Hệ thống tự động phát sinh mã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Khách hàng thân thiết vừa mới được nhập vào hệ thống sẽ tự động được sắp xếp tăng theo tên và đưa trở lại màn hình hiển thị.</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iệu chỉnh thông tin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khách hàng đã được người sử dụng hệ thống chọn từ danh sách các khách hàng thân thiết của siêu thị.</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hệ thống thay đổi một số thông tin của khách hàng. Bao gồm tất cả các thông tin được chỉ ra trong luồng Thêm mới.</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 Cập nhậ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khách hàng được cập nhật lại vào hệ thống và đưa ra lại màn hình hiển thị.</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khách hàng thân thiết (khách hàng này đã được người sử dụng hệ thống chọn từ danh sách các khách hàng thân thiết của siêu thị).</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Thông tin về khách hàng thân thiết được xóa hoàn toàn ra khỏi hệ thống.</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khách hàng không đầy đủ</w:t>
            </w:r>
          </w:p>
          <w:p w:rsidR="001C08B5" w:rsidRPr="005B3A92" w:rsidRDefault="001C08B5" w:rsidP="00F4608A">
            <w:pPr>
              <w:pStyle w:val="ListParagraph"/>
              <w:tabs>
                <w:tab w:val="left" w:pos="1980"/>
              </w:tabs>
              <w:ind w:left="346" w:firstLine="346"/>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mới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khách hàng không hợp lệ</w:t>
            </w:r>
          </w:p>
          <w:p w:rsidR="001C08B5" w:rsidRPr="005B3A92" w:rsidRDefault="001C08B5" w:rsidP="00F4608A">
            <w:pPr>
              <w:pStyle w:val="ListParagraph"/>
              <w:tabs>
                <w:tab w:val="left" w:pos="1980"/>
              </w:tabs>
              <w:ind w:left="346" w:firstLine="346"/>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mới và Hiệu chỉnh thông tin không hợp lệ thì hệ thống sẽ hiển thị thông báo lỗi: các thông tin về khách hàng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FA1520" w:rsidRPr="005B3A92" w:rsidRDefault="001C08B5" w:rsidP="00F4608A">
            <w:pPr>
              <w:pStyle w:val="ListParagraph"/>
              <w:tabs>
                <w:tab w:val="left" w:pos="1980"/>
              </w:tabs>
              <w:ind w:left="346" w:firstLine="436"/>
              <w:rPr>
                <w:rFonts w:ascii="Times New Roman" w:hAnsi="Times New Roman" w:cs="Times New Roman"/>
                <w:sz w:val="26"/>
                <w:szCs w:val="26"/>
              </w:rPr>
            </w:pPr>
            <w:r w:rsidRPr="005B3A92">
              <w:rPr>
                <w:rFonts w:ascii="Times New Roman" w:hAnsi="Times New Roman" w:cs="Times New Roman"/>
                <w:sz w:val="26"/>
                <w:szCs w:val="26"/>
              </w:rPr>
              <w:t>Trong các luồng sự kiện Thêm mới, Hiệu chỉnh thông tin và Xóa khách hàng, nếu việc xác nhận các thao tác tương ứng không được người sử dụng chấp thuận hệ thống sẽ trở lại trạng thái trước đó của từng luồng sự kiện tương ứng, lúc này use case kết thúc.</w:t>
            </w:r>
          </w:p>
          <w:p w:rsidR="001C08B5" w:rsidRPr="005B3A92" w:rsidRDefault="00FA1520" w:rsidP="00FA1520">
            <w:pPr>
              <w:tabs>
                <w:tab w:val="left" w:pos="4005"/>
              </w:tabs>
              <w:rPr>
                <w:rFonts w:ascii="Times New Roman" w:hAnsi="Times New Roman" w:cs="Times New Roman"/>
              </w:rPr>
            </w:pPr>
            <w:r w:rsidRPr="005B3A92">
              <w:rPr>
                <w:rFonts w:ascii="Times New Roman" w:hAnsi="Times New Roman" w:cs="Times New Roman"/>
              </w:rPr>
              <w:tab/>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quản lý đăng nhập hệ thống quyền quản lý trước khi use case bắt đầu.</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khách hàng thân thiết được thêm, sửa</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oặc xoá khỏi hệ thống. Ngược lại trạng thái của hệ thống không thay đổi.</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1C08B5" w:rsidRPr="005B3A92" w:rsidRDefault="001C08B5" w:rsidP="005B380B">
      <w:pPr>
        <w:pStyle w:val="ListParagraph"/>
        <w:tabs>
          <w:tab w:val="left" w:pos="7245"/>
        </w:tabs>
        <w:ind w:left="1080"/>
        <w:rPr>
          <w:rFonts w:ascii="Times New Roman" w:hAnsi="Times New Roman" w:cs="Times New Roman"/>
          <w:color w:val="00B0F0"/>
          <w:sz w:val="26"/>
          <w:szCs w:val="26"/>
        </w:rPr>
      </w:pPr>
    </w:p>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8.2 Tra cứu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5B380B" w:rsidRPr="005B3A92" w:rsidTr="006E6C01">
        <w:tc>
          <w:tcPr>
            <w:tcW w:w="1975" w:type="dxa"/>
            <w:shd w:val="clear" w:color="auto" w:fill="0070C0"/>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5B380B" w:rsidRPr="005B3A92" w:rsidRDefault="005B380B" w:rsidP="005B380B">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khách hàng thân thiết</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các khách hàng thân thiết của siêu thị được lưu trong </w:t>
            </w:r>
            <w:r w:rsidRPr="005B3A92">
              <w:rPr>
                <w:rFonts w:ascii="Times New Roman" w:hAnsi="Times New Roman" w:cs="Times New Roman"/>
                <w:sz w:val="26"/>
                <w:szCs w:val="26"/>
              </w:rPr>
              <w:lastRenderedPageBreak/>
              <w:t>hệ thống. Bao gồm các thao tác: tìm kiếm kết hợp với các đặc điểm họ tên, ngày tháng năm sinh, … (tìm kiếm theo điều kiện).</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khách hàng thân thiết của siêu thị được sắp xếp theo họ tên.</w:t>
            </w:r>
            <w:r w:rsidR="001B7E08" w:rsidRPr="005B3A92">
              <w:rPr>
                <w:rFonts w:ascii="Times New Roman" w:hAnsi="Times New Roman" w:cs="Times New Roman"/>
                <w:sz w:val="26"/>
                <w:szCs w:val="26"/>
              </w:rPr>
              <w:t xml:space="preserve"> Nếu hợp lệ sẽ tiến hành bước tiếp theo</w:t>
            </w:r>
            <w:r w:rsidR="001A138C" w:rsidRPr="005B3A92">
              <w:rPr>
                <w:rFonts w:ascii="Times New Roman" w:hAnsi="Times New Roman" w:cs="Times New Roman"/>
                <w:sz w:val="26"/>
                <w:szCs w:val="26"/>
              </w:rPr>
              <w:t xml:space="preserve"> </w:t>
            </w:r>
            <w:r w:rsidRPr="005B3A92">
              <w:rPr>
                <w:rFonts w:ascii="Times New Roman" w:hAnsi="Times New Roman" w:cs="Times New Roman"/>
                <w:sz w:val="26"/>
                <w:szCs w:val="26"/>
              </w:rPr>
              <w:t>(Dòng sự kiên khác: Huỷ bỏ thao tác sắp xế</w:t>
            </w:r>
            <w:r w:rsidR="00FE65AD" w:rsidRPr="005B3A92">
              <w:rPr>
                <w:rFonts w:ascii="Times New Roman" w:hAnsi="Times New Roman" w:cs="Times New Roman"/>
                <w:sz w:val="26"/>
                <w:szCs w:val="26"/>
              </w:rPr>
              <w:t xml:space="preserve">p </w:t>
            </w:r>
            <w:r w:rsidRPr="005B3A92">
              <w:rPr>
                <w:rFonts w:ascii="Times New Roman" w:hAnsi="Times New Roman" w:cs="Times New Roman"/>
                <w:sz w:val="26"/>
                <w:szCs w:val="26"/>
              </w:rPr>
              <w:t>và tìm kiếm trong khi đang lựa chọn điều kiện sắp xếp)</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w:t>
            </w:r>
            <w:r w:rsidR="001B7E08" w:rsidRPr="005B3A92">
              <w:rPr>
                <w:rFonts w:ascii="Times New Roman" w:hAnsi="Times New Roman" w:cs="Times New Roman"/>
                <w:sz w:val="26"/>
                <w:szCs w:val="26"/>
              </w:rPr>
              <w:t>. Nếu hợp lệ sẽ tiến hành bước tiếp theo</w:t>
            </w:r>
            <w:r w:rsidR="001A138C" w:rsidRPr="005B3A92">
              <w:rPr>
                <w:rFonts w:ascii="Times New Roman" w:hAnsi="Times New Roman" w:cs="Times New Roman"/>
                <w:sz w:val="26"/>
                <w:szCs w:val="26"/>
              </w:rPr>
              <w:t xml:space="preserve"> </w:t>
            </w:r>
            <w:r w:rsidRPr="005B3A92">
              <w:rPr>
                <w:rFonts w:ascii="Times New Roman" w:hAnsi="Times New Roman" w:cs="Times New Roman"/>
                <w:sz w:val="26"/>
                <w:szCs w:val="26"/>
              </w:rPr>
              <w:t>(Dòng sự kiên khác: Không có nhân viên nào thoả điều kiện tìm kiếm được đưa ra)</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5B380B" w:rsidRPr="005B3A92" w:rsidRDefault="005B380B"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w:t>
            </w:r>
            <w:r w:rsidR="001A138C" w:rsidRPr="005B3A92">
              <w:rPr>
                <w:rFonts w:ascii="Times New Roman" w:hAnsi="Times New Roman" w:cs="Times New Roman"/>
                <w:sz w:val="26"/>
                <w:szCs w:val="26"/>
              </w:rPr>
              <w:t xml:space="preserve"> và</w:t>
            </w:r>
            <w:r w:rsidRPr="005B3A92">
              <w:rPr>
                <w:rFonts w:ascii="Times New Roman" w:hAnsi="Times New Roman" w:cs="Times New Roman"/>
                <w:sz w:val="26"/>
                <w:szCs w:val="26"/>
              </w:rPr>
              <w:t xml:space="preserve"> tìm kiếm trong khi đang lựa chọn điều kiện sắp xếp</w:t>
            </w:r>
          </w:p>
          <w:p w:rsidR="004A753E" w:rsidRPr="005B3A92"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4A753E" w:rsidRPr="005B3A92"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ân viên nào thoả điều kiện tìm kiếm được đưa ra</w:t>
            </w:r>
          </w:p>
          <w:p w:rsidR="004A753E" w:rsidRPr="005B3A92" w:rsidRDefault="004A753E" w:rsidP="00F4608A">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5B380B" w:rsidRPr="005B3A92" w:rsidRDefault="006D788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khách hàng thân thiết</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5B380B" w:rsidRPr="005B3A92" w:rsidRDefault="006D788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p>
    <w:p w:rsidR="000B4AC7" w:rsidRPr="005B3A92" w:rsidRDefault="000B4AC7" w:rsidP="000B4AC7">
      <w:pPr>
        <w:pStyle w:val="ListParagraph"/>
        <w:tabs>
          <w:tab w:val="left" w:pos="7245"/>
        </w:tabs>
        <w:ind w:left="1080"/>
        <w:outlineLvl w:val="2"/>
        <w:rPr>
          <w:rFonts w:ascii="Times New Roman" w:hAnsi="Times New Roman" w:cs="Times New Roman"/>
          <w:color w:val="0070C0"/>
          <w:sz w:val="26"/>
          <w:szCs w:val="26"/>
        </w:rPr>
      </w:pPr>
      <w:bookmarkStart w:id="52" w:name="_Toc469991961"/>
      <w:r w:rsidRPr="005B3A92">
        <w:rPr>
          <w:rFonts w:ascii="Times New Roman" w:hAnsi="Times New Roman" w:cs="Times New Roman"/>
          <w:color w:val="0070C0"/>
          <w:sz w:val="26"/>
          <w:szCs w:val="26"/>
        </w:rPr>
        <w:t>4.9 Quản lý quy định</w:t>
      </w:r>
      <w:bookmarkEnd w:id="52"/>
    </w:p>
    <w:tbl>
      <w:tblPr>
        <w:tblStyle w:val="TableGrid"/>
        <w:tblW w:w="0" w:type="auto"/>
        <w:tblInd w:w="1080" w:type="dxa"/>
        <w:tblLook w:val="04A0" w:firstRow="1" w:lastRow="0" w:firstColumn="1" w:lastColumn="0" w:noHBand="0" w:noVBand="1"/>
      </w:tblPr>
      <w:tblGrid>
        <w:gridCol w:w="2875"/>
        <w:gridCol w:w="5062"/>
      </w:tblGrid>
      <w:tr w:rsidR="000B4AC7" w:rsidRPr="005B3A92" w:rsidTr="00CB45C7">
        <w:tc>
          <w:tcPr>
            <w:tcW w:w="2875" w:type="dxa"/>
            <w:shd w:val="clear" w:color="auto" w:fill="00B0F0"/>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B0F0"/>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quy định</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Quản lý các thông tin về các quy định trong siêu thị</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bookmarkStart w:id="53" w:name="_Hlk464113174"/>
            <w:r w:rsidRPr="005B3A92">
              <w:rPr>
                <w:rFonts w:ascii="Times New Roman" w:hAnsi="Times New Roman" w:cs="Times New Roman"/>
                <w:b/>
                <w:sz w:val="26"/>
                <w:szCs w:val="26"/>
              </w:rPr>
              <w:lastRenderedPageBreak/>
              <w:t>Dòng sự kiện chính</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Hệ thống hiển thị giao diện quản lý quy định.</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1. Nếu người quản lý chọn chức năng "Thêm", luồng phụ “Thêm” được thực hiện.</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quy định.</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quy định mới và nội dung phù hợp.</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 thông tin về quy định mới nhập.</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quy định mới vào cơ sở dữ liệu.</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2. Nếu người sử dụng chọn một quy định đã có trong cơ sở dữ liệu và chọn chức năng "Sửa", luồng phụ "Sửa" được thực hiện.</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quy định nhưng không cho sửa mã quy định (đây là mã quản lý do hệ thống cấp).</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quy định được chỉnh sửa vào lại CSDL.</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3.</w:t>
            </w:r>
            <w:r w:rsidR="00FA1520" w:rsidRPr="005B3A92">
              <w:rPr>
                <w:rFonts w:ascii="Times New Roman" w:hAnsi="Times New Roman" w:cs="Times New Roman"/>
                <w:sz w:val="26"/>
                <w:szCs w:val="26"/>
              </w:rPr>
              <w:t xml:space="preserve"> </w:t>
            </w:r>
            <w:r w:rsidRPr="005B3A92">
              <w:rPr>
                <w:rFonts w:ascii="Times New Roman" w:hAnsi="Times New Roman" w:cs="Times New Roman"/>
                <w:sz w:val="26"/>
                <w:szCs w:val="26"/>
              </w:rPr>
              <w:t>Nếu người sử dụng chọn một quy định đã có trong cơ sở dữ liệu và chọn chức năng "Xoá", luồng phụ "Xoá" được thực hiện.</w:t>
            </w:r>
          </w:p>
          <w:p w:rsidR="000B4AC7" w:rsidRPr="005B3A92"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B4AC7" w:rsidRPr="005B3A92"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B4AC7" w:rsidRPr="005B3A92" w:rsidRDefault="000B4AC7" w:rsidP="00C9041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y định được chọn sẽ được xoá khỏi cơ sở dữ liệu.</w:t>
            </w:r>
          </w:p>
        </w:tc>
      </w:tr>
      <w:bookmarkEnd w:id="53"/>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quy định được thêm, cập nhật hoặc xóa khỏi hệ thống. </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B4AC7" w:rsidRPr="005B3A92" w:rsidRDefault="000B4AC7" w:rsidP="005B380B">
      <w:pPr>
        <w:pStyle w:val="ListParagraph"/>
        <w:tabs>
          <w:tab w:val="left" w:pos="7245"/>
        </w:tabs>
        <w:ind w:left="1080"/>
        <w:rPr>
          <w:rFonts w:ascii="Times New Roman" w:hAnsi="Times New Roman" w:cs="Times New Roman"/>
          <w:color w:val="00B0F0"/>
          <w:sz w:val="26"/>
          <w:szCs w:val="26"/>
        </w:rPr>
      </w:pPr>
    </w:p>
    <w:p w:rsidR="003D130F" w:rsidRPr="005B3A92" w:rsidRDefault="00901E69" w:rsidP="003D130F">
      <w:pPr>
        <w:pStyle w:val="ListParagraph"/>
        <w:numPr>
          <w:ilvl w:val="0"/>
          <w:numId w:val="1"/>
        </w:numPr>
        <w:tabs>
          <w:tab w:val="left" w:pos="7245"/>
        </w:tabs>
        <w:outlineLvl w:val="0"/>
        <w:rPr>
          <w:rFonts w:ascii="Times New Roman" w:hAnsi="Times New Roman" w:cs="Times New Roman"/>
          <w:b/>
          <w:sz w:val="26"/>
          <w:szCs w:val="26"/>
        </w:rPr>
      </w:pPr>
      <w:bookmarkStart w:id="54" w:name="_Toc469991962"/>
      <w:r w:rsidRPr="005B3A92">
        <w:rPr>
          <w:rFonts w:ascii="Times New Roman" w:hAnsi="Times New Roman" w:cs="Times New Roman"/>
          <w:b/>
          <w:sz w:val="26"/>
          <w:szCs w:val="26"/>
        </w:rPr>
        <w:t>PHÂN TÍCH</w:t>
      </w:r>
      <w:bookmarkEnd w:id="54"/>
    </w:p>
    <w:p w:rsidR="00536787" w:rsidRPr="005B3A92" w:rsidRDefault="00272AFE" w:rsidP="00536787">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5" w:name="_Toc469991963"/>
      <w:r w:rsidRPr="005B3A92">
        <w:rPr>
          <w:rFonts w:ascii="Times New Roman" w:hAnsi="Times New Roman" w:cs="Times New Roman"/>
          <w:b/>
          <w:sz w:val="26"/>
          <w:szCs w:val="26"/>
        </w:rPr>
        <w:lastRenderedPageBreak/>
        <w:t>SƠ ĐỒ LỚP (MỨC PHÂN TÍCH)</w:t>
      </w:r>
      <w:bookmarkEnd w:id="55"/>
    </w:p>
    <w:p w:rsidR="0053678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6" w:name="_Toc469991964"/>
      <w:r w:rsidRPr="005B3A92">
        <w:rPr>
          <w:rFonts w:ascii="Times New Roman" w:hAnsi="Times New Roman" w:cs="Times New Roman"/>
          <w:b/>
          <w:i/>
          <w:sz w:val="26"/>
          <w:szCs w:val="26"/>
        </w:rPr>
        <w:t>Sơ đồ lớp (mức phân tích)</w:t>
      </w:r>
      <w:bookmarkEnd w:id="56"/>
    </w:p>
    <w:p w:rsidR="00CD6397" w:rsidRPr="005B3A92" w:rsidRDefault="00CD6397" w:rsidP="00D25DCB">
      <w:pPr>
        <w:tabs>
          <w:tab w:val="left" w:pos="2160"/>
          <w:tab w:val="left" w:pos="7245"/>
        </w:tabs>
        <w:rPr>
          <w:rFonts w:ascii="Times New Roman" w:hAnsi="Times New Roman" w:cs="Times New Roman"/>
          <w:b/>
          <w:sz w:val="26"/>
          <w:szCs w:val="26"/>
        </w:rPr>
      </w:pPr>
      <w:r w:rsidRPr="005B3A92">
        <w:rPr>
          <w:rFonts w:ascii="Times New Roman" w:hAnsi="Times New Roman" w:cs="Times New Roman"/>
          <w:sz w:val="26"/>
          <w:szCs w:val="26"/>
        </w:rPr>
        <w:object w:dxaOrig="21694" w:dyaOrig="30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2pt;height:603.55pt" o:ole="">
            <v:imagedata r:id="rId18" o:title=""/>
          </v:shape>
          <o:OLEObject Type="Embed" ProgID="Visio.Drawing.15" ShapeID="_x0000_i1025" DrawAspect="Content" ObjectID="_1545125040" r:id="rId19"/>
        </w:object>
      </w:r>
    </w:p>
    <w:p w:rsidR="00CD639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7" w:name="_Toc469991965"/>
      <w:r w:rsidRPr="005B3A92">
        <w:rPr>
          <w:rFonts w:ascii="Times New Roman" w:hAnsi="Times New Roman" w:cs="Times New Roman"/>
          <w:b/>
          <w:i/>
          <w:sz w:val="26"/>
          <w:szCs w:val="26"/>
        </w:rPr>
        <w:t>Danh sách các đối tượng và quan hệ</w:t>
      </w:r>
      <w:bookmarkEnd w:id="57"/>
    </w:p>
    <w:p w:rsidR="00CD6397" w:rsidRPr="005B3A92"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5B3A92">
        <w:rPr>
          <w:rFonts w:ascii="Times New Roman" w:hAnsi="Times New Roman" w:cs="Times New Roman"/>
          <w:i/>
          <w:sz w:val="26"/>
          <w:szCs w:val="26"/>
        </w:rPr>
        <w:t>Danh sách lớ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lastRenderedPageBreak/>
        <w:t>HoaDo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HoaDo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HangHoa</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LoaiHang</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w:t>
      </w:r>
      <w:r w:rsidR="0084644C" w:rsidRPr="005B3A92">
        <w:rPr>
          <w:rFonts w:ascii="Times New Roman" w:hAnsi="Times New Roman" w:cs="Times New Roman"/>
          <w:sz w:val="26"/>
          <w:szCs w:val="26"/>
        </w:rPr>
        <w:t>ungLoai</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DonViTinh</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w:t>
      </w:r>
      <w:r w:rsidR="0084644C" w:rsidRPr="005B3A92">
        <w:rPr>
          <w:rFonts w:ascii="Times New Roman" w:hAnsi="Times New Roman" w:cs="Times New Roman"/>
          <w:sz w:val="26"/>
          <w:szCs w:val="26"/>
        </w:rPr>
        <w:t>ucVu</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NhaCungCa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NhanVie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PhieuNhap</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84644C" w:rsidRPr="005B3A92">
        <w:rPr>
          <w:rFonts w:ascii="Times New Roman" w:hAnsi="Times New Roman" w:cs="Times New Roman"/>
          <w:sz w:val="26"/>
          <w:szCs w:val="26"/>
        </w:rPr>
        <w:t>euNha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PhieuXuat</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57401B" w:rsidRPr="005B3A92">
        <w:rPr>
          <w:rFonts w:ascii="Times New Roman" w:hAnsi="Times New Roman" w:cs="Times New Roman"/>
          <w:sz w:val="26"/>
          <w:szCs w:val="26"/>
        </w:rPr>
        <w:t>euXuat</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KiemKe</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84644C" w:rsidRPr="005B3A92">
        <w:rPr>
          <w:rFonts w:ascii="Times New Roman" w:hAnsi="Times New Roman" w:cs="Times New Roman"/>
          <w:sz w:val="26"/>
          <w:szCs w:val="26"/>
        </w:rPr>
        <w:t>euKiemKe</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KhachHang</w:t>
      </w:r>
    </w:p>
    <w:p w:rsidR="00CD6397" w:rsidRPr="005B3A92"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5B3A92">
        <w:rPr>
          <w:rFonts w:ascii="Times New Roman" w:hAnsi="Times New Roman" w:cs="Times New Roman"/>
          <w:i/>
          <w:sz w:val="26"/>
          <w:szCs w:val="26"/>
        </w:rPr>
        <w:t>Danh sách các quan hệ</w:t>
      </w:r>
    </w:p>
    <w:p w:rsidR="0084644C"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LoaiHang_ChungLoaiHang</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LoaiHang_HangHoa</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PhieuNhap</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PhieuXuat</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HoaDon</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DonViTinh</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HoaDon_HoaDon</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oaDon_KhachHangThanThiet</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KiemKe_Phieu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ChucVu</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Nhap</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Xuat</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Xuat_PhieuXuat</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Nhap_NhaCungCap</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Nhap_PhieuNhap</w:t>
      </w:r>
    </w:p>
    <w:p w:rsidR="00CD639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sz w:val="26"/>
          <w:szCs w:val="26"/>
        </w:rPr>
      </w:pPr>
      <w:bookmarkStart w:id="58" w:name="_Toc469991966"/>
      <w:r w:rsidRPr="005B3A92">
        <w:rPr>
          <w:rFonts w:ascii="Times New Roman" w:hAnsi="Times New Roman" w:cs="Times New Roman"/>
          <w:b/>
          <w:sz w:val="26"/>
          <w:szCs w:val="26"/>
        </w:rPr>
        <w:t>Mô tả từng lớp đối tượng</w:t>
      </w:r>
      <w:bookmarkEnd w:id="58"/>
    </w:p>
    <w:tbl>
      <w:tblPr>
        <w:tblStyle w:val="TableGrid"/>
        <w:tblW w:w="8280" w:type="dxa"/>
        <w:tblInd w:w="1075" w:type="dxa"/>
        <w:tblLayout w:type="fixed"/>
        <w:tblLook w:val="04A0" w:firstRow="1" w:lastRow="0" w:firstColumn="1" w:lastColumn="0" w:noHBand="0" w:noVBand="1"/>
      </w:tblPr>
      <w:tblGrid>
        <w:gridCol w:w="1260"/>
        <w:gridCol w:w="2160"/>
        <w:gridCol w:w="1170"/>
        <w:gridCol w:w="1710"/>
        <w:gridCol w:w="1980"/>
      </w:tblGrid>
      <w:tr w:rsidR="00600ADC" w:rsidRPr="005B3A92" w:rsidTr="005127F1">
        <w:tc>
          <w:tcPr>
            <w:tcW w:w="126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lass</w:t>
            </w:r>
          </w:p>
        </w:tc>
        <w:tc>
          <w:tcPr>
            <w:tcW w:w="216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huộc tính và hàm</w:t>
            </w:r>
          </w:p>
        </w:tc>
        <w:tc>
          <w:tcPr>
            <w:tcW w:w="1170" w:type="dxa"/>
            <w:shd w:val="clear" w:color="auto" w:fill="00B0F0"/>
          </w:tcPr>
          <w:p w:rsidR="00600ADC" w:rsidRDefault="00600ADC" w:rsidP="003C7D4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Loại</w:t>
            </w:r>
          </w:p>
        </w:tc>
        <w:tc>
          <w:tcPr>
            <w:tcW w:w="171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Ràng buộc</w:t>
            </w:r>
          </w:p>
        </w:tc>
        <w:tc>
          <w:tcPr>
            <w:tcW w:w="198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aiHang</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Loại Hàng để phân biệt các loại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Loại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chủng loại của loại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angHoa</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hàng hóa để phân biệt các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Mu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mua vào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Ba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bán ra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San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ản xuất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anSuDu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ạn sử dụng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Nhập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Ba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bán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nhập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A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loại hàng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đơn vị tính của hàng hóa</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aDo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của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ongT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ổng tiền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mTh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 của khách hàng dựa trên giá trị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ucGiam</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ức giảm dựa trên điểm thưở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HoaDo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khách hàng (nếu có)</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HoaDo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oaDo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óa đơn của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khách hàng đã mua</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ngLoai</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 để phân biệt các chủng loại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onViTinh</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đơn vị tính để phân biệt các đơn vị tính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đơn vị tính</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aCungC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NhaCungC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à cung cấp để phân biệt các nhà cung cấp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NhaCungC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à cung cấ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nhà cung cấ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nTh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ện thoại của nhà cung cấp</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anVie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 để phân biệt các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Sinh</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oiTinh</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ới tính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ng minh nhân dân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nTh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ện thoại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VaoLam</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 của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Dang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đăng nhập của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tKhau</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ật khẩu nhân viên để đăng nhập hệ thố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ChucVu()</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chức vụ của nhân viên</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PhieuNh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khi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Phieu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nhậ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KiemKe</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LTonTrongKho</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tồn trong kho</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LTonTrenQuay</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tồn trên quầy</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PhieuMaKiemK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kiểm kê</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kiểm kê</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PhieuXua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khi xuất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Phieu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xuấ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xuất</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Nh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Mã phiếu nhập để phân biệt các </w:t>
            </w:r>
            <w:r w:rsidRPr="005B3A92">
              <w:rPr>
                <w:rFonts w:ascii="Times New Roman" w:hAnsi="Times New Roman" w:cs="Times New Roman"/>
                <w:sz w:val="26"/>
                <w:szCs w:val="26"/>
              </w:rPr>
              <w:lastRenderedPageBreak/>
              <w:t>phiếu khi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ếu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ongT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ổng tiền của phiếu nhậ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achHangThanThie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ách hàng để phân biệt các khách hàng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CapTh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mTh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 tích lũy của khách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KiemKe</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kiểm kê để phân biệt các phiế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ếu kiểm kê</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Xua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xuất để phâ biệt các phiế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é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oiDung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ội dung phiếu xuấ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bl>
    <w:p w:rsidR="00EA7F01" w:rsidRPr="005B3A92" w:rsidRDefault="00EA7F01" w:rsidP="002C5BA3">
      <w:pPr>
        <w:pStyle w:val="ListParagraph"/>
        <w:tabs>
          <w:tab w:val="left" w:pos="7245"/>
        </w:tabs>
        <w:ind w:left="1469"/>
        <w:rPr>
          <w:rFonts w:ascii="Times New Roman" w:hAnsi="Times New Roman" w:cs="Times New Roman"/>
          <w:b/>
          <w:sz w:val="26"/>
          <w:szCs w:val="26"/>
        </w:rPr>
      </w:pPr>
    </w:p>
    <w:p w:rsidR="00272AFE" w:rsidRPr="005B3A92" w:rsidRDefault="00272AFE" w:rsidP="00272AFE">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9" w:name="_Toc469991967"/>
      <w:r w:rsidRPr="005B3A92">
        <w:rPr>
          <w:rFonts w:ascii="Times New Roman" w:hAnsi="Times New Roman" w:cs="Times New Roman"/>
          <w:b/>
          <w:sz w:val="26"/>
          <w:szCs w:val="26"/>
        </w:rPr>
        <w:t>SƠ ĐỒ LUỒNG DỮ LIỆU</w:t>
      </w:r>
      <w:bookmarkEnd w:id="59"/>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0" w:name="_Toc469991968"/>
      <w:r w:rsidRPr="005B3A92">
        <w:rPr>
          <w:rFonts w:ascii="Times New Roman" w:hAnsi="Times New Roman" w:cs="Times New Roman"/>
          <w:b/>
          <w:color w:val="0070C0"/>
          <w:sz w:val="26"/>
          <w:szCs w:val="26"/>
        </w:rPr>
        <w:t>2.1 Đăng nhập – Đăng xuất</w:t>
      </w:r>
      <w:bookmarkEnd w:id="60"/>
    </w:p>
    <w:p w:rsidR="006E3361" w:rsidRPr="005B3A92"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1.1 Đăng nhập</w:t>
      </w:r>
    </w:p>
    <w:p w:rsidR="001A7496" w:rsidRPr="005B3A92" w:rsidRDefault="00D14632" w:rsidP="001A7496">
      <w:pPr>
        <w:pStyle w:val="ListParagraph"/>
        <w:tabs>
          <w:tab w:val="left" w:pos="7245"/>
        </w:tabs>
        <w:ind w:left="1354" w:hanging="274"/>
        <w:rPr>
          <w:rFonts w:ascii="Times New Roman" w:hAnsi="Times New Roman" w:cs="Times New Roman"/>
        </w:rPr>
      </w:pPr>
      <w:r w:rsidRPr="005B3A92">
        <w:rPr>
          <w:rFonts w:ascii="Times New Roman" w:hAnsi="Times New Roman" w:cs="Times New Roman"/>
          <w:noProof/>
        </w:rPr>
        <w:lastRenderedPageBreak/>
        <w:drawing>
          <wp:inline distT="0" distB="0" distL="0" distR="0">
            <wp:extent cx="1647825" cy="3057525"/>
            <wp:effectExtent l="0" t="0" r="9525" b="9525"/>
            <wp:docPr id="45" name="Picture 45" descr="C:\Users\NguyenPC\AppData\Local\Microsoft\Windows\INetCacheContent.Word\Dang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AppData\Local\Microsoft\Windows\INetCacheContent.Word\Dang_Nha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49726" cy="3061053"/>
                    </a:xfrm>
                    <a:prstGeom prst="rect">
                      <a:avLst/>
                    </a:prstGeom>
                    <a:noFill/>
                    <a:ln>
                      <a:noFill/>
                    </a:ln>
                  </pic:spPr>
                </pic:pic>
              </a:graphicData>
            </a:graphic>
          </wp:inline>
        </w:drawing>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ên đăng nhập và password</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Danh sách các quyền được sử dụng</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anh sách các vị trí và vai trò</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ài khoản có tồn tại hay không, nếu không tồn tại thì kết thúc</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Nếu tồn tại thì cài đặt form Trang Chủ</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Đóng cơ sở dữ liệu và kết thúc</w:t>
      </w:r>
    </w:p>
    <w:p w:rsidR="00F91F29" w:rsidRPr="005B3A92"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1.2 Đăng xuất</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1" w:name="_Toc469991969"/>
      <w:r w:rsidRPr="005B3A92">
        <w:rPr>
          <w:rFonts w:ascii="Times New Roman" w:hAnsi="Times New Roman" w:cs="Times New Roman"/>
          <w:b/>
          <w:color w:val="0070C0"/>
          <w:sz w:val="26"/>
          <w:szCs w:val="26"/>
        </w:rPr>
        <w:t>2.2 Quản lí nhập hàng</w:t>
      </w:r>
      <w:bookmarkEnd w:id="61"/>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2.1 Lập phiếu nhập hàng</w:t>
      </w:r>
    </w:p>
    <w:p w:rsidR="008C428F" w:rsidRPr="005B3A92" w:rsidRDefault="008C428F" w:rsidP="003E1B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69" name="Picture 69" descr="C:\Users\NguyenPC\AppData\Local\Microsoft\Windows\INetCacheContent.Word\Phieu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NguyenPC\AppData\Local\Microsoft\Windows\INetCacheContent.Word\Phieu_Nha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nhập hàng: Mã Phiếu Nhập, Số Phiếu Nhập, Thông Tin Nhân Viên, Thông Tin Hàng Hóa, Thông tin nhà cung cấp…</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nhập nếu có yêu cầu</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2.2 Quản lí thông tin hàng hóa</w:t>
      </w:r>
    </w:p>
    <w:p w:rsidR="000142AE" w:rsidRPr="005B3A92" w:rsidRDefault="000142AE"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1 Quản lí thông tin hàng hóa</w:t>
      </w:r>
    </w:p>
    <w:p w:rsidR="000142AE" w:rsidRPr="005B3A92" w:rsidRDefault="000142AE"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w:t>
      </w:r>
      <w:r w:rsidR="004D2E34" w:rsidRPr="005B3A92">
        <w:rPr>
          <w:rFonts w:ascii="Times New Roman" w:hAnsi="Times New Roman" w:cs="Times New Roman"/>
          <w:sz w:val="26"/>
          <w:szCs w:val="26"/>
        </w:rPr>
        <w:t xml:space="preserve"> thông tin</w:t>
      </w:r>
      <w:r w:rsidRPr="005B3A92">
        <w:rPr>
          <w:rFonts w:ascii="Times New Roman" w:hAnsi="Times New Roman" w:cs="Times New Roman"/>
          <w:sz w:val="26"/>
          <w:szCs w:val="26"/>
        </w:rPr>
        <w:t xml:space="preserve"> hàng hóa</w:t>
      </w:r>
    </w:p>
    <w:p w:rsidR="00D14632" w:rsidRPr="005B3A92" w:rsidRDefault="0004295F"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886075"/>
            <wp:effectExtent l="0" t="0" r="9525" b="9525"/>
            <wp:docPr id="62" name="Picture 62" descr="C:\Users\NguyenPC\AppData\Local\Microsoft\Windows\INetCacheContent.Word\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guyenPC\AppData\Local\Microsoft\Windows\INetCacheContent.Word\Them_Hang_Ho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225" cy="2886075"/>
                    </a:xfrm>
                    <a:prstGeom prst="rect">
                      <a:avLst/>
                    </a:prstGeom>
                    <a:noFill/>
                    <a:ln>
                      <a:noFill/>
                    </a:ln>
                  </pic:spPr>
                </pic:pic>
              </a:graphicData>
            </a:graphic>
          </wp:inline>
        </w:drawing>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ên Hàng Hóa, Số Lượng Mua, Số Lượng Bán, Ngày Nhập, Ngày Sản Xuất,…</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0142AE"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thông tin hàng hóa</w:t>
      </w:r>
    </w:p>
    <w:p w:rsidR="00307DB0" w:rsidRPr="005B3A92" w:rsidRDefault="0004295F"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400300"/>
            <wp:effectExtent l="0" t="0" r="9525" b="0"/>
            <wp:docPr id="61" name="Picture 61" descr="C:\Users\NguyenPC\AppData\Local\Microsoft\Windows\INetCacheContent.Word\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guyenPC\AppData\Local\Microsoft\Windows\INetCacheContent.Word\Sua_Hang_Ho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0225" cy="2400300"/>
                    </a:xfrm>
                    <a:prstGeom prst="rect">
                      <a:avLst/>
                    </a:prstGeom>
                    <a:noFill/>
                    <a:ln>
                      <a:noFill/>
                    </a:ln>
                  </pic:spPr>
                </pic:pic>
              </a:graphicData>
            </a:graphic>
          </wp:inline>
        </w:drawing>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ên Hàng Hóa, Số Lượng Mua, Số Lượng Bán, Ngày Nhập, Ngày Sản Xuất,…</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2: Kết quả thành công/ thất bại</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2 Quản lí chủng loại hàng</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 chủng loại hàng</w:t>
      </w:r>
    </w:p>
    <w:p w:rsidR="00F56BF3" w:rsidRPr="005B3A92" w:rsidRDefault="00522DF2"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257425"/>
            <wp:effectExtent l="0" t="0" r="9525" b="9525"/>
            <wp:docPr id="59" name="Picture 59" descr="C:\Users\NguyenPC\AppData\Local\Microsoft\Windows\INetCacheContent.Word\Them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uyenPC\AppData\Local\Microsoft\Windows\INetCacheContent.Word\Them_Chung_Loa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0225" cy="2257425"/>
                    </a:xfrm>
                    <a:prstGeom prst="rect">
                      <a:avLst/>
                    </a:prstGeom>
                    <a:noFill/>
                    <a:ln>
                      <a:noFill/>
                    </a:ln>
                  </pic:spPr>
                </pic:pic>
              </a:graphicData>
            </a:graphic>
          </wp:inline>
        </w:drawing>
      </w:r>
    </w:p>
    <w:p w:rsidR="00522DF2" w:rsidRPr="005B3A92" w:rsidRDefault="00522DF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chủng loại hàng: Tên chủng loại hàng</w:t>
      </w:r>
    </w:p>
    <w:p w:rsidR="00522DF2" w:rsidRPr="005B3A92" w:rsidRDefault="00522DF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Sửa chủng loại hàng</w:t>
      </w:r>
    </w:p>
    <w:p w:rsidR="00F56BF3" w:rsidRPr="005B3A92" w:rsidRDefault="0096630F"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619375"/>
            <wp:effectExtent l="0" t="0" r="9525" b="9525"/>
            <wp:docPr id="60" name="Picture 60" descr="C:\Users\NguyenPC\AppData\Local\Microsoft\Windows\INetCacheContent.Word\Sua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guyenPC\AppData\Local\Microsoft\Windows\INetCacheContent.Word\Sua_Chung_Loa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0225" cy="2619375"/>
                    </a:xfrm>
                    <a:prstGeom prst="rect">
                      <a:avLst/>
                    </a:prstGeom>
                    <a:noFill/>
                    <a:ln>
                      <a:noFill/>
                    </a:ln>
                  </pic:spPr>
                </pic:pic>
              </a:graphicData>
            </a:graphic>
          </wp:inline>
        </w:drawing>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chủng loại hàng: Tên chủng loại hàng</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3 Quản lí loại hàng</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 loại hàng</w:t>
      </w:r>
    </w:p>
    <w:p w:rsidR="00F56BF3" w:rsidRPr="005B3A92" w:rsidRDefault="00F009A7"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381250"/>
            <wp:effectExtent l="0" t="0" r="9525" b="0"/>
            <wp:docPr id="58" name="Picture 58" descr="C:\Users\NguyenPC\AppData\Local\Microsoft\Windows\INetCacheContent.Word\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guyenPC\AppData\Local\Microsoft\Windows\INetCacheContent.Word\Them_Loai_Ha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0225" cy="2381250"/>
                    </a:xfrm>
                    <a:prstGeom prst="rect">
                      <a:avLst/>
                    </a:prstGeom>
                    <a:noFill/>
                    <a:ln>
                      <a:noFill/>
                    </a:ln>
                  </pic:spPr>
                </pic:pic>
              </a:graphicData>
            </a:graphic>
          </wp:inline>
        </w:drawing>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loại hàng: Tên loại hàng, mã chủng loại hàng</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Xử lí:</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loại hàng</w:t>
      </w:r>
    </w:p>
    <w:p w:rsidR="00F56BF3" w:rsidRPr="005B3A92" w:rsidRDefault="00361A5A"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495550"/>
            <wp:effectExtent l="0" t="0" r="9525" b="0"/>
            <wp:docPr id="57" name="Picture 57" descr="C:\Users\NguyenPC\AppData\Local\Microsoft\Windows\INetCacheContent.Word\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guyenPC\AppData\Local\Microsoft\Windows\INetCacheContent.Word\Sua_Loai_Ha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2495550"/>
                    </a:xfrm>
                    <a:prstGeom prst="rect">
                      <a:avLst/>
                    </a:prstGeom>
                    <a:noFill/>
                    <a:ln>
                      <a:noFill/>
                    </a:ln>
                  </pic:spPr>
                </pic:pic>
              </a:graphicData>
            </a:graphic>
          </wp:inline>
        </w:drawing>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loại hàng: Tên loại hàng, mã chủng loại hàng</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4 Quản lí nhà cung cấp</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i/>
          <w:sz w:val="26"/>
          <w:szCs w:val="26"/>
        </w:rPr>
        <w:t>Thêm nhà cung cấp</w:t>
      </w:r>
    </w:p>
    <w:p w:rsidR="00FA6DC9" w:rsidRPr="005B3A92" w:rsidRDefault="00320858"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933700"/>
            <wp:effectExtent l="0" t="0" r="9525" b="0"/>
            <wp:docPr id="55" name="Picture 55" descr="C:\Users\NguyenPC\AppData\Local\Microsoft\Windows\INetCacheContent.Word\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guyenPC\AppData\Local\Microsoft\Windows\INetCacheContent.Word\Them_NC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0225" cy="2933700"/>
                    </a:xfrm>
                    <a:prstGeom prst="rect">
                      <a:avLst/>
                    </a:prstGeom>
                    <a:noFill/>
                    <a:ln>
                      <a:noFill/>
                    </a:ln>
                  </pic:spPr>
                </pic:pic>
              </a:graphicData>
            </a:graphic>
          </wp:inline>
        </w:drawing>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à cung cấp: Tên nhà cung cấp, địa chỉ, số điện thoại.</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Bước </w:t>
      </w:r>
      <w:r w:rsidR="00320858" w:rsidRPr="005B3A92">
        <w:rPr>
          <w:rFonts w:ascii="Times New Roman" w:hAnsi="Times New Roman" w:cs="Times New Roman"/>
          <w:sz w:val="26"/>
          <w:szCs w:val="26"/>
        </w:rPr>
        <w:t>5: Lưu D4 xuống cơ sở dữ liệu nếu D1 hợp lệ</w:t>
      </w:r>
    </w:p>
    <w:p w:rsidR="00320858" w:rsidRPr="005B3A92" w:rsidRDefault="00320858"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20858" w:rsidRPr="005B3A92" w:rsidRDefault="00320858"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nhà cung cấp</w:t>
      </w:r>
    </w:p>
    <w:p w:rsidR="00FA6DC9" w:rsidRPr="005B3A92" w:rsidRDefault="00320858"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724150"/>
            <wp:effectExtent l="0" t="0" r="9525" b="0"/>
            <wp:docPr id="56" name="Picture 56" descr="C:\Users\NguyenPC\AppData\Local\Microsoft\Windows\INetCacheContent.Word\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guyenPC\AppData\Local\Microsoft\Windows\INetCacheContent.Word\Sua_NCC.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1: Thông tin nhà cung cấp: Tên nhà cung cấp, địa chỉ, số điện thoại.</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2" w:name="_Toc469991970"/>
      <w:r w:rsidRPr="005B3A92">
        <w:rPr>
          <w:rFonts w:ascii="Times New Roman" w:hAnsi="Times New Roman" w:cs="Times New Roman"/>
          <w:b/>
          <w:color w:val="0070C0"/>
          <w:sz w:val="26"/>
          <w:szCs w:val="26"/>
        </w:rPr>
        <w:t>2.3 Quản lí nhân viên</w:t>
      </w:r>
      <w:bookmarkEnd w:id="62"/>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3.1 Quản lí thông tin nhân viên</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 thông tin nhân viên</w:t>
      </w:r>
    </w:p>
    <w:p w:rsidR="00F94921" w:rsidRPr="005B3A92" w:rsidRDefault="00F94921"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24150"/>
            <wp:effectExtent l="0" t="0" r="9525" b="0"/>
            <wp:docPr id="67" name="Picture 67" descr="C:\Users\NguyenPC\AppData\Local\Microsoft\Windows\INetCacheContent.Word\Them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PC\AppData\Local\Microsoft\Windows\INetCacheContent.Word\Them_Nhan_vie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ân viên: Tên Nhân Viên, Địa chỉ, chức vụ,…</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thông tin nhân viên</w:t>
      </w:r>
    </w:p>
    <w:p w:rsidR="00C30086" w:rsidRPr="005B3A92" w:rsidRDefault="00C30086"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lastRenderedPageBreak/>
        <w:drawing>
          <wp:inline distT="0" distB="0" distL="0" distR="0">
            <wp:extent cx="1800225" cy="2647950"/>
            <wp:effectExtent l="0" t="0" r="9525" b="0"/>
            <wp:docPr id="68" name="Picture 68" descr="C:\Users\NguyenPC\AppData\Local\Microsoft\Windows\INetCacheContent.Word\Sua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NguyenPC\AppData\Local\Microsoft\Windows\INetCacheContent.Word\Sua_Nhan_Vie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225" cy="2647950"/>
                    </a:xfrm>
                    <a:prstGeom prst="rect">
                      <a:avLst/>
                    </a:prstGeom>
                    <a:noFill/>
                    <a:ln>
                      <a:noFill/>
                    </a:ln>
                  </pic:spPr>
                </pic:pic>
              </a:graphicData>
            </a:graphic>
          </wp:inline>
        </w:drawing>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ân viên: Tên Nhân Viên, Địa chỉ, chức vụ,…</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C30086" w:rsidRPr="005B3A92" w:rsidRDefault="00C30086" w:rsidP="00BC48E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3.2 Quản lí chức vụ</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w:t>
      </w:r>
      <w:r w:rsidR="00776E35" w:rsidRPr="005B3A92">
        <w:rPr>
          <w:rFonts w:ascii="Times New Roman" w:hAnsi="Times New Roman" w:cs="Times New Roman"/>
          <w:i/>
          <w:sz w:val="26"/>
          <w:szCs w:val="26"/>
        </w:rPr>
        <w:t xml:space="preserve"> chức vụ</w:t>
      </w:r>
    </w:p>
    <w:p w:rsidR="001430AA" w:rsidRPr="005B3A92" w:rsidRDefault="001430AA"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43200"/>
            <wp:effectExtent l="0" t="0" r="9525" b="0"/>
            <wp:docPr id="66" name="Picture 66" descr="C:\Users\NguyenPC\AppData\Local\Microsoft\Windows\INetCacheContent.Word\Them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NguyenPC\AppData\Local\Microsoft\Windows\INetCacheContent.Word\Them_Chuc_Vu.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225" cy="2743200"/>
                    </a:xfrm>
                    <a:prstGeom prst="rect">
                      <a:avLst/>
                    </a:prstGeom>
                    <a:noFill/>
                    <a:ln>
                      <a:noFill/>
                    </a:ln>
                  </pic:spPr>
                </pic:pic>
              </a:graphicData>
            </a:graphic>
          </wp:inline>
        </w:drawing>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à cung cấp: Tên chức vụ</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3: D1</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1430AA" w:rsidRPr="005B3A92" w:rsidRDefault="001430AA"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chức vụ</w:t>
      </w:r>
    </w:p>
    <w:p w:rsidR="00776E35" w:rsidRPr="005B3A92" w:rsidRDefault="00776E35"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62250"/>
            <wp:effectExtent l="0" t="0" r="9525" b="0"/>
            <wp:docPr id="65" name="Picture 65" descr="C:\Users\NguyenPC\AppData\Local\Microsoft\Windows\INetCacheContent.Word\Sua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PC\AppData\Local\Microsoft\Windows\INetCacheContent.Word\Sua_Chuc_V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0225" cy="2762250"/>
                    </a:xfrm>
                    <a:prstGeom prst="rect">
                      <a:avLst/>
                    </a:prstGeom>
                    <a:noFill/>
                    <a:ln>
                      <a:noFill/>
                    </a:ln>
                  </pic:spPr>
                </pic:pic>
              </a:graphicData>
            </a:graphic>
          </wp:inline>
        </w:drawing>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D1: Thông tin nhà cung cấp: Tên </w:t>
      </w:r>
      <w:r w:rsidR="001041E8" w:rsidRPr="005B3A92">
        <w:rPr>
          <w:rFonts w:ascii="Times New Roman" w:hAnsi="Times New Roman" w:cs="Times New Roman"/>
          <w:sz w:val="26"/>
          <w:szCs w:val="26"/>
        </w:rPr>
        <w:t>chức vụ</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776E35" w:rsidRPr="005B3A92" w:rsidRDefault="00776E35" w:rsidP="001041E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r w:rsidR="001041E8" w:rsidRPr="005B3A92">
        <w:rPr>
          <w:rFonts w:ascii="Times New Roman" w:hAnsi="Times New Roman" w:cs="Times New Roman"/>
          <w:sz w:val="26"/>
          <w:szCs w:val="26"/>
        </w:rPr>
        <w:t>.</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3" w:name="_Toc469991971"/>
      <w:r w:rsidRPr="005B3A92">
        <w:rPr>
          <w:rFonts w:ascii="Times New Roman" w:hAnsi="Times New Roman" w:cs="Times New Roman"/>
          <w:b/>
          <w:color w:val="0070C0"/>
          <w:sz w:val="26"/>
          <w:szCs w:val="26"/>
        </w:rPr>
        <w:t>2.4 Quản lí xuất hàng</w:t>
      </w:r>
      <w:bookmarkEnd w:id="63"/>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4.1 Lập phiếu xuất hàng từ kho lên quầy</w:t>
      </w:r>
    </w:p>
    <w:p w:rsidR="003E1B92" w:rsidRPr="005B3A92" w:rsidRDefault="003E1B92" w:rsidP="003E1B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0" name="Picture 70" descr="C:\Users\NguyenPC\AppData\Local\Microsoft\Windows\INetCacheContent.Word\Phieu_X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guyenPC\AppData\Local\Microsoft\Windows\INetCacheContent.Word\Phieu_Xua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3E1B92" w:rsidRPr="005B3A92" w:rsidRDefault="003E1B9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xuất hàng: Mã Phiếu Xuất, Số Phiếu Xuất, Thông Tin Nhân Viên, Thông Tin Hàng Hóa, Số Lượng, Ngày Lập…</w:t>
      </w:r>
    </w:p>
    <w:p w:rsidR="003E1B92" w:rsidRPr="005B3A92" w:rsidRDefault="003E1B9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111CB2" w:rsidRPr="005B3A92">
        <w:rPr>
          <w:rFonts w:ascii="Times New Roman" w:hAnsi="Times New Roman" w:cs="Times New Roman"/>
          <w:sz w:val="26"/>
          <w:szCs w:val="26"/>
        </w:rPr>
        <w:t>u xuất</w:t>
      </w:r>
      <w:r w:rsidRPr="005B3A92">
        <w:rPr>
          <w:rFonts w:ascii="Times New Roman" w:hAnsi="Times New Roman" w:cs="Times New Roman"/>
          <w:sz w:val="26"/>
          <w:szCs w:val="26"/>
        </w:rPr>
        <w:t xml:space="preserve"> nếu có yêu cầu</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4" w:name="_Toc469991972"/>
      <w:r w:rsidRPr="005B3A92">
        <w:rPr>
          <w:rFonts w:ascii="Times New Roman" w:hAnsi="Times New Roman" w:cs="Times New Roman"/>
          <w:b/>
          <w:color w:val="0070C0"/>
          <w:sz w:val="26"/>
          <w:szCs w:val="26"/>
        </w:rPr>
        <w:t>2.5 Thống kê và báo cáo</w:t>
      </w:r>
      <w:bookmarkEnd w:id="64"/>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1 Thống kê hàng hóa</w:t>
      </w:r>
    </w:p>
    <w:p w:rsidR="00E70876" w:rsidRPr="005B3A92" w:rsidRDefault="00E70876" w:rsidP="00E7087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4" name="Picture 84" descr="C:\Users\NguyenPC\AppData\Local\Microsoft\Windows\INetCacheContent.Word\TK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NguyenPC\AppData\Local\Microsoft\Windows\INetCacheContent.Word\TK_Hang_Ho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thống kê nếu có yêu cầu</w:t>
      </w:r>
    </w:p>
    <w:p w:rsidR="00E70876" w:rsidRPr="005B3A92" w:rsidRDefault="00E70876" w:rsidP="0091343C">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2 Thống kê số lượng tồn của hàng hóa tại kho</w:t>
      </w:r>
    </w:p>
    <w:p w:rsidR="00637696" w:rsidRPr="005B3A92" w:rsidRDefault="00637696" w:rsidP="0063769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1" name="Picture 71" descr="C:\Users\NguyenPC\AppData\Local\Microsoft\Windows\INetCacheContent.Word\TK_Ton_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PC\AppData\Local\Microsoft\Windows\INetCacheContent.Word\TK_Ton_Kh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FE378A" w:rsidRPr="005B3A92">
        <w:rPr>
          <w:rFonts w:ascii="Times New Roman" w:hAnsi="Times New Roman" w:cs="Times New Roman"/>
          <w:sz w:val="26"/>
          <w:szCs w:val="26"/>
        </w:rPr>
        <w:t>u thống kê</w:t>
      </w:r>
      <w:r w:rsidRPr="005B3A92">
        <w:rPr>
          <w:rFonts w:ascii="Times New Roman" w:hAnsi="Times New Roman" w:cs="Times New Roman"/>
          <w:sz w:val="26"/>
          <w:szCs w:val="26"/>
        </w:rPr>
        <w:t xml:space="preserve"> nếu có yêu cầu</w:t>
      </w:r>
    </w:p>
    <w:p w:rsidR="00637696" w:rsidRPr="005B3A92" w:rsidRDefault="00637696" w:rsidP="00A9281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3 Thống kê doanh thu</w:t>
      </w:r>
    </w:p>
    <w:p w:rsidR="009D3465" w:rsidRPr="005B3A92" w:rsidRDefault="009D3465" w:rsidP="009D3465">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2" name="Picture 72" descr="C:\Users\NguyenPC\AppData\Local\Microsoft\Windows\INetCacheContent.Word\Tk_Doanh_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NguyenPC\AppData\Local\Microsoft\Windows\INetCacheContent.Word\Tk_Doanh_Th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thống kê nếu có yêu cầu</w:t>
      </w:r>
    </w:p>
    <w:p w:rsidR="009D3465" w:rsidRPr="005B3A92" w:rsidRDefault="009D3465" w:rsidP="00E1786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5" w:name="_Toc469991973"/>
      <w:r w:rsidRPr="005B3A92">
        <w:rPr>
          <w:rFonts w:ascii="Times New Roman" w:hAnsi="Times New Roman" w:cs="Times New Roman"/>
          <w:b/>
          <w:color w:val="0070C0"/>
          <w:sz w:val="26"/>
          <w:szCs w:val="26"/>
        </w:rPr>
        <w:t>2.6 Quản lí bán hàng</w:t>
      </w:r>
      <w:bookmarkEnd w:id="65"/>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6.1 Lập phiếu bán hàng</w:t>
      </w:r>
    </w:p>
    <w:p w:rsidR="001E3292" w:rsidRPr="005B3A92" w:rsidRDefault="000652EE" w:rsidP="001E32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8" name="Picture 88" descr="C:\Users\NguyenPC\AppData\Local\Microsoft\Windows\INetCacheContent.Word\Phieu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guyenPC\AppData\Local\Microsoft\Windows\INetCacheContent.Word\Phieu_Ban_Han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hông tin hàng hóa, ngày lập, số lượng, tổng tiền,..</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phiếu bán hàng được lập</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Bước 7: In </w:t>
      </w:r>
      <w:r w:rsidR="00255C51" w:rsidRPr="005B3A92">
        <w:rPr>
          <w:rFonts w:ascii="Times New Roman" w:hAnsi="Times New Roman" w:cs="Times New Roman"/>
          <w:sz w:val="26"/>
          <w:szCs w:val="26"/>
        </w:rPr>
        <w:t>hóa đơn</w:t>
      </w:r>
      <w:r w:rsidRPr="005B3A92">
        <w:rPr>
          <w:rFonts w:ascii="Times New Roman" w:hAnsi="Times New Roman" w:cs="Times New Roman"/>
          <w:sz w:val="26"/>
          <w:szCs w:val="26"/>
        </w:rPr>
        <w:t xml:space="preserve"> nếu có yêu cầu</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6" w:name="_Toc469991974"/>
      <w:r w:rsidRPr="005B3A92">
        <w:rPr>
          <w:rFonts w:ascii="Times New Roman" w:hAnsi="Times New Roman" w:cs="Times New Roman"/>
          <w:b/>
          <w:color w:val="0070C0"/>
          <w:sz w:val="26"/>
          <w:szCs w:val="26"/>
        </w:rPr>
        <w:t>2.7 Kiểm kê hàng hóa</w:t>
      </w:r>
      <w:bookmarkEnd w:id="66"/>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7.1 Lập phiếu kiểm kê</w:t>
      </w:r>
    </w:p>
    <w:p w:rsidR="00BF0C76" w:rsidRPr="005B3A92" w:rsidRDefault="00BF0C76" w:rsidP="00BF0C7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6" name="Picture 86" descr="C:\Users\NguyenPC\AppData\Local\Microsoft\Windows\INetCacheContent.Word\Phieu_Kiem_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NguyenPC\AppData\Local\Microsoft\Windows\INetCacheContent.Word\Phieu_Kiem_K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nhập hàng: Mã Phiếu Kiểm kê, Số Phiếu Kiểm kê, Thông Tin Nhân Viên, Thông Tin Hàng Hóa, Ngày Lập,…</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17731C" w:rsidRPr="005B3A92">
        <w:rPr>
          <w:rFonts w:ascii="Times New Roman" w:hAnsi="Times New Roman" w:cs="Times New Roman"/>
          <w:sz w:val="26"/>
          <w:szCs w:val="26"/>
        </w:rPr>
        <w:t>u kiểm kê</w:t>
      </w:r>
      <w:r w:rsidRPr="005B3A92">
        <w:rPr>
          <w:rFonts w:ascii="Times New Roman" w:hAnsi="Times New Roman" w:cs="Times New Roman"/>
          <w:sz w:val="26"/>
          <w:szCs w:val="26"/>
        </w:rPr>
        <w:t xml:space="preserve"> nếu có yêu cầu</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7" w:name="_Toc469991975"/>
      <w:r w:rsidRPr="005B3A92">
        <w:rPr>
          <w:rFonts w:ascii="Times New Roman" w:hAnsi="Times New Roman" w:cs="Times New Roman"/>
          <w:b/>
          <w:color w:val="0070C0"/>
          <w:sz w:val="26"/>
          <w:szCs w:val="26"/>
        </w:rPr>
        <w:t>2.8 Quản lí khách hàng thân thiết</w:t>
      </w:r>
      <w:bookmarkEnd w:id="67"/>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8.1 Quản lí thông tin khách hàng thân thiết</w:t>
      </w:r>
    </w:p>
    <w:p w:rsidR="00002956" w:rsidRPr="005B3A92" w:rsidRDefault="00002956" w:rsidP="00002956">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 khách hàng thân thiết</w:t>
      </w:r>
    </w:p>
    <w:p w:rsidR="00D26D28" w:rsidRPr="005B3A92" w:rsidRDefault="00D26D28" w:rsidP="00D26D28">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1800225" cy="2695575"/>
            <wp:effectExtent l="0" t="0" r="9525" b="9525"/>
            <wp:docPr id="63" name="Picture 63" descr="C:\Users\NguyenPC\AppData\Local\Microsoft\Windows\INetCacheContent.Word\Them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guyenPC\AppData\Local\Microsoft\Windows\INetCacheContent.Word\Them_KH.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0225" cy="2695575"/>
                    </a:xfrm>
                    <a:prstGeom prst="rect">
                      <a:avLst/>
                    </a:prstGeom>
                    <a:noFill/>
                    <a:ln>
                      <a:noFill/>
                    </a:ln>
                  </pic:spPr>
                </pic:pic>
              </a:graphicData>
            </a:graphic>
          </wp:inline>
        </w:drawing>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D1: Thông tin </w:t>
      </w:r>
      <w:r w:rsidR="001D7084" w:rsidRPr="005B3A92">
        <w:rPr>
          <w:rFonts w:ascii="Times New Roman" w:hAnsi="Times New Roman" w:cs="Times New Roman"/>
          <w:sz w:val="26"/>
          <w:szCs w:val="26"/>
        </w:rPr>
        <w:t>khách hàng thân thiết</w:t>
      </w:r>
      <w:r w:rsidRPr="005B3A92">
        <w:rPr>
          <w:rFonts w:ascii="Times New Roman" w:hAnsi="Times New Roman" w:cs="Times New Roman"/>
          <w:sz w:val="26"/>
          <w:szCs w:val="26"/>
        </w:rPr>
        <w:t xml:space="preserve">: </w:t>
      </w:r>
      <w:r w:rsidR="001D7084" w:rsidRPr="005B3A92">
        <w:rPr>
          <w:rFonts w:ascii="Times New Roman" w:hAnsi="Times New Roman" w:cs="Times New Roman"/>
          <w:sz w:val="26"/>
          <w:szCs w:val="26"/>
        </w:rPr>
        <w:t>Tên khách hàng thân thiết, địa chỉ, số điện thoại,…</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02956" w:rsidRPr="005B3A92" w:rsidRDefault="00D26D28"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002956" w:rsidRPr="005B3A92" w:rsidRDefault="00002956" w:rsidP="00002956">
      <w:pPr>
        <w:pStyle w:val="ListParagraph"/>
        <w:numPr>
          <w:ilvl w:val="0"/>
          <w:numId w:val="27"/>
        </w:numPr>
        <w:tabs>
          <w:tab w:val="left" w:pos="7245"/>
        </w:tabs>
        <w:ind w:left="1350" w:hanging="180"/>
        <w:rPr>
          <w:rFonts w:ascii="Times New Roman" w:hAnsi="Times New Roman" w:cs="Times New Roman"/>
          <w:i/>
          <w:sz w:val="26"/>
          <w:szCs w:val="26"/>
        </w:rPr>
      </w:pPr>
      <w:r w:rsidRPr="005B3A92">
        <w:rPr>
          <w:rFonts w:ascii="Times New Roman" w:hAnsi="Times New Roman" w:cs="Times New Roman"/>
          <w:i/>
          <w:sz w:val="26"/>
          <w:szCs w:val="26"/>
        </w:rPr>
        <w:t>Sửa khách hàng thân thiết</w:t>
      </w:r>
    </w:p>
    <w:p w:rsidR="00002956" w:rsidRPr="005B3A92" w:rsidRDefault="00002956" w:rsidP="00002956">
      <w:pPr>
        <w:pStyle w:val="ListParagraph"/>
        <w:tabs>
          <w:tab w:val="left" w:pos="7245"/>
        </w:tabs>
        <w:ind w:left="1350"/>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581275"/>
            <wp:effectExtent l="0" t="0" r="9525" b="9525"/>
            <wp:docPr id="64" name="Picture 64" descr="C:\Users\NguyenPC\AppData\Local\Microsoft\Windows\INetCacheContent.Word\Sua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NguyenPC\AppData\Local\Microsoft\Windows\INetCacheContent.Word\Sua_K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0225" cy="2581275"/>
                    </a:xfrm>
                    <a:prstGeom prst="rect">
                      <a:avLst/>
                    </a:prstGeom>
                    <a:noFill/>
                    <a:ln>
                      <a:noFill/>
                    </a:ln>
                  </pic:spPr>
                </pic:pic>
              </a:graphicData>
            </a:graphic>
          </wp:inline>
        </w:drawing>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khách hàng thân thiết: Tên khách hàng thân thiết, địa chỉ, số điện thoại,…</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2: Kết quả thành công/ thất bại</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D647C5" w:rsidRPr="005B3A92" w:rsidRDefault="00272AFE" w:rsidP="00D647C5">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68" w:name="_Toc469991976"/>
      <w:r w:rsidRPr="005B3A92">
        <w:rPr>
          <w:rFonts w:ascii="Times New Roman" w:hAnsi="Times New Roman" w:cs="Times New Roman"/>
          <w:b/>
          <w:sz w:val="26"/>
          <w:szCs w:val="26"/>
        </w:rPr>
        <w:t>SƠ ĐỒ TUẦN T</w:t>
      </w:r>
      <w:r w:rsidR="00D647C5" w:rsidRPr="005B3A92">
        <w:rPr>
          <w:rFonts w:ascii="Times New Roman" w:hAnsi="Times New Roman" w:cs="Times New Roman"/>
          <w:b/>
          <w:sz w:val="26"/>
          <w:szCs w:val="26"/>
        </w:rPr>
        <w:t>Ự</w:t>
      </w:r>
      <w:bookmarkEnd w:id="68"/>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9" w:name="_Toc469991977"/>
      <w:r w:rsidRPr="005B3A92">
        <w:rPr>
          <w:rFonts w:ascii="Times New Roman" w:hAnsi="Times New Roman" w:cs="Times New Roman"/>
          <w:b/>
          <w:color w:val="0070C0"/>
          <w:sz w:val="26"/>
          <w:szCs w:val="26"/>
        </w:rPr>
        <w:t>Đăng nhập – Đăng xuất</w:t>
      </w:r>
      <w:bookmarkEnd w:id="69"/>
    </w:p>
    <w:p w:rsidR="004A0065" w:rsidRPr="005B3A92"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Đăng nhập</w:t>
      </w:r>
    </w:p>
    <w:p w:rsidR="00005495" w:rsidRPr="005B3A92"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Đăng xuất</w:t>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0" w:name="_Toc469991978"/>
      <w:r w:rsidRPr="005B3A92">
        <w:rPr>
          <w:rFonts w:ascii="Times New Roman" w:hAnsi="Times New Roman" w:cs="Times New Roman"/>
          <w:b/>
          <w:color w:val="0070C0"/>
          <w:sz w:val="26"/>
          <w:szCs w:val="26"/>
        </w:rPr>
        <w:t>Quản lí nhập hàng</w:t>
      </w:r>
      <w:bookmarkEnd w:id="70"/>
    </w:p>
    <w:p w:rsidR="004A0065" w:rsidRPr="005B3A92"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Lập phiếu nhập hàng</w:t>
      </w:r>
    </w:p>
    <w:p w:rsidR="005330C3" w:rsidRPr="005B3A92" w:rsidRDefault="00843CFE" w:rsidP="005330C3">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color w:val="00B0F0"/>
          <w:sz w:val="26"/>
          <w:szCs w:val="26"/>
        </w:rPr>
        <w:drawing>
          <wp:inline distT="0" distB="0" distL="0" distR="0">
            <wp:extent cx="5017770" cy="1872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diagram1.jpg"/>
                    <pic:cNvPicPr/>
                  </pic:nvPicPr>
                  <pic:blipFill>
                    <a:blip r:embed="rId42">
                      <a:extLst>
                        <a:ext uri="{28A0092B-C50C-407E-A947-70E740481C1C}">
                          <a14:useLocalDpi xmlns:a14="http://schemas.microsoft.com/office/drawing/2010/main" val="0"/>
                        </a:ext>
                      </a:extLst>
                    </a:blip>
                    <a:stretch>
                      <a:fillRect/>
                    </a:stretch>
                  </pic:blipFill>
                  <pic:spPr>
                    <a:xfrm>
                      <a:off x="0" y="0"/>
                      <a:ext cx="5044148" cy="1882544"/>
                    </a:xfrm>
                    <a:prstGeom prst="rect">
                      <a:avLst/>
                    </a:prstGeom>
                  </pic:spPr>
                </pic:pic>
              </a:graphicData>
            </a:graphic>
          </wp:inline>
        </w:drawing>
      </w:r>
    </w:p>
    <w:p w:rsidR="004A0065" w:rsidRPr="005B3A92"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thông tin hàng hóa</w:t>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hàng hóa</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hàng hóa</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591050" cy="2649220"/>
            <wp:effectExtent l="0" t="0" r="0" b="0"/>
            <wp:docPr id="3" name="Picture 3" descr="C:\Users\NguyenPC\Desktop\Sequence_Diagram\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guyenPC\Desktop\Sequence_Diagram\Them_Hang_Ho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3615" cy="2662241"/>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lastRenderedPageBreak/>
        <w:t>Sửa hàng hóa</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00575" cy="2483353"/>
            <wp:effectExtent l="0" t="0" r="0" b="0"/>
            <wp:docPr id="9" name="Picture 9" descr="C:\Users\NguyenPC\Desktop\Sequence_Diagram\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PC\Desktop\Sequence_Diagram\Sua_Hang_Ho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1986" cy="2505707"/>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hàng hóa</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747645"/>
            <wp:effectExtent l="0" t="0" r="0" b="0"/>
            <wp:docPr id="15" name="Picture 15" descr="C:\Users\NguyenPC\Desktop\Sequence_Diagram\Xo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PC\Desktop\Sequence_Diagram\Xoa_Hang_Ho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40497" cy="2754380"/>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loại hàng</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437765"/>
            <wp:effectExtent l="0" t="0" r="0" b="635"/>
            <wp:docPr id="5" name="Picture 5" descr="C:\Users\NguyenPC\Desktop\Sequence_Diagram\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Desktop\Sequence_Diagram\Them_Loai_Han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41249" cy="2444136"/>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10100" cy="2468245"/>
            <wp:effectExtent l="0" t="0" r="0" b="8255"/>
            <wp:docPr id="10" name="Picture 10" descr="C:\Users\NguyenPC\Desktop\Sequence_Diagram\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uyenPC\Desktop\Sequence_Diagram\Sua_Loai_Ha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3032" cy="2475169"/>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loại hàng</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48200" cy="2740025"/>
            <wp:effectExtent l="0" t="0" r="0" b="3175"/>
            <wp:docPr id="16" name="Picture 16" descr="C:\Users\NguyenPC\Desktop\Sequence_Diagram\Xo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PC\Desktop\Sequence_Diagram\Xoa_Loai_Han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60576" cy="2747320"/>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chủng loại hàng</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chủng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369820"/>
            <wp:effectExtent l="0" t="0" r="0" b="0"/>
            <wp:docPr id="6" name="Picture 6" descr="C:\Users\NguyenPC\Desktop\Sequence_Diagram\Them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guyenPC\Desktop\Sequence_Diagram\Them_ChungLoa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49544" cy="2380260"/>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chủng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38675" cy="2286635"/>
            <wp:effectExtent l="0" t="0" r="0" b="0"/>
            <wp:docPr id="12" name="Picture 12" descr="C:\Users\NguyenPC\Desktop\Sequence_Diagram\Su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uyenPC\Desktop\Sequence_Diagram\Sua_ChungLoa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50132" cy="2292283"/>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chủng loại hàng</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38675" cy="2596515"/>
            <wp:effectExtent l="0" t="0" r="9525" b="0"/>
            <wp:docPr id="17" name="Picture 17" descr="C:\Users\NguyenPC\Desktop\Sequence_Diagram\Xo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PC\Desktop\Sequence_Diagram\Xoa_ChungLoa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54170" cy="2605188"/>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sz w:val="26"/>
          <w:szCs w:val="26"/>
        </w:rPr>
      </w:pPr>
      <w:r w:rsidRPr="005B3A92">
        <w:rPr>
          <w:rFonts w:ascii="Times New Roman" w:hAnsi="Times New Roman" w:cs="Times New Roman"/>
          <w:i/>
          <w:sz w:val="26"/>
          <w:szCs w:val="26"/>
        </w:rPr>
        <w:t xml:space="preserve"> Quản lí đơn vị tính</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Thêm đơn vị tính</w:t>
      </w:r>
    </w:p>
    <w:p w:rsidR="002028A6" w:rsidRPr="005B3A92" w:rsidRDefault="002028A6" w:rsidP="002028A6">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drawing>
          <wp:inline distT="0" distB="0" distL="0" distR="0">
            <wp:extent cx="4619625" cy="2415366"/>
            <wp:effectExtent l="0" t="0" r="0" b="4445"/>
            <wp:docPr id="7" name="Picture 7" descr="C:\Users\NguyenPC\Desktop\Sequence_Diagram\Them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nPC\Desktop\Sequence_Diagram\Them_DV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3029" cy="2432831"/>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Sửa đơn vị tính</w:t>
      </w:r>
    </w:p>
    <w:p w:rsidR="002028A6" w:rsidRPr="005B3A92" w:rsidRDefault="002028A6" w:rsidP="002028A6">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lastRenderedPageBreak/>
        <w:drawing>
          <wp:inline distT="0" distB="0" distL="0" distR="0">
            <wp:extent cx="4610100" cy="2468245"/>
            <wp:effectExtent l="0" t="0" r="0" b="8255"/>
            <wp:docPr id="13" name="Picture 13" descr="C:\Users\NguyenPC\Desktop\Sequence_Diagram\Su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PC\Desktop\Sequence_Diagram\Sua_DV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7898" cy="2477774"/>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Xóa đơn vị tính</w:t>
      </w:r>
    </w:p>
    <w:p w:rsidR="00ED510D" w:rsidRPr="005B3A92" w:rsidRDefault="000852F0" w:rsidP="00ED510D">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drawing>
          <wp:inline distT="0" distB="0" distL="0" distR="0">
            <wp:extent cx="4638675" cy="2630805"/>
            <wp:effectExtent l="0" t="0" r="9525" b="0"/>
            <wp:docPr id="20" name="Picture 20" descr="C:\Users\NguyenPC\Desktop\Sequence_Diagram\Xo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PC\Desktop\Sequence_Diagram\Xoa_DV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2751" cy="2638788"/>
                    </a:xfrm>
                    <a:prstGeom prst="rect">
                      <a:avLst/>
                    </a:prstGeom>
                    <a:noFill/>
                    <a:ln>
                      <a:noFill/>
                    </a:ln>
                  </pic:spPr>
                </pic:pic>
              </a:graphicData>
            </a:graphic>
          </wp:inline>
        </w:drawing>
      </w:r>
    </w:p>
    <w:p w:rsidR="004A0065" w:rsidRPr="005B3A92" w:rsidRDefault="004A0065"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nhà cung cấp</w:t>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nhà cung cấp</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301875"/>
            <wp:effectExtent l="0" t="0" r="0" b="3175"/>
            <wp:docPr id="8" name="Picture 8" descr="C:\Users\NguyenPC\Desktop\Sequence_Diagram\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guyenPC\Desktop\Sequence_Diagram\Them_NC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4795" cy="2309655"/>
                    </a:xfrm>
                    <a:prstGeom prst="rect">
                      <a:avLst/>
                    </a:prstGeom>
                    <a:noFill/>
                    <a:ln>
                      <a:noFill/>
                    </a:ln>
                  </pic:spPr>
                </pic:pic>
              </a:graphicData>
            </a:graphic>
          </wp:inline>
        </w:drawing>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nhà cung cấp</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29150" cy="2498462"/>
            <wp:effectExtent l="0" t="0" r="0" b="0"/>
            <wp:docPr id="14" name="Picture 14" descr="C:\Users\NguyenPC\Desktop\Sequence_Diagram\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uyenPC\Desktop\Sequence_Diagram\Sua_NC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6655" cy="2513307"/>
                    </a:xfrm>
                    <a:prstGeom prst="rect">
                      <a:avLst/>
                    </a:prstGeom>
                    <a:noFill/>
                    <a:ln>
                      <a:noFill/>
                    </a:ln>
                  </pic:spPr>
                </pic:pic>
              </a:graphicData>
            </a:graphic>
          </wp:inline>
        </w:drawing>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nhà cung cấp</w:t>
      </w:r>
    </w:p>
    <w:p w:rsidR="00ED510D" w:rsidRPr="005B3A92" w:rsidRDefault="00ED510D" w:rsidP="00ED510D">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558896"/>
            <wp:effectExtent l="0" t="0" r="0" b="0"/>
            <wp:docPr id="19" name="Picture 19" descr="C:\Users\NguyenPC\Desktop\Sequence_Diagram\Xo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PC\Desktop\Sequence_Diagram\Xoa_NC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3063" cy="2572114"/>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1" w:name="_Toc469991979"/>
      <w:r w:rsidRPr="005B3A92">
        <w:rPr>
          <w:rFonts w:ascii="Times New Roman" w:hAnsi="Times New Roman" w:cs="Times New Roman"/>
          <w:b/>
          <w:color w:val="0070C0"/>
          <w:sz w:val="26"/>
          <w:szCs w:val="26"/>
        </w:rPr>
        <w:t>Quản lí nhân viên</w:t>
      </w:r>
      <w:bookmarkEnd w:id="71"/>
    </w:p>
    <w:p w:rsidR="00524EE7" w:rsidRPr="005B3A92"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thông tin nhân viên</w:t>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Thêm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drawing>
          <wp:inline distT="0" distB="0" distL="0" distR="0">
            <wp:extent cx="4562475" cy="2451100"/>
            <wp:effectExtent l="0" t="0" r="952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hemnhanvien.jpg"/>
                    <pic:cNvPicPr/>
                  </pic:nvPicPr>
                  <pic:blipFill>
                    <a:blip r:embed="rId58">
                      <a:extLst>
                        <a:ext uri="{28A0092B-C50C-407E-A947-70E740481C1C}">
                          <a14:useLocalDpi xmlns:a14="http://schemas.microsoft.com/office/drawing/2010/main" val="0"/>
                        </a:ext>
                      </a:extLst>
                    </a:blip>
                    <a:stretch>
                      <a:fillRect/>
                    </a:stretch>
                  </pic:blipFill>
                  <pic:spPr>
                    <a:xfrm>
                      <a:off x="0" y="0"/>
                      <a:ext cx="4567343" cy="2453715"/>
                    </a:xfrm>
                    <a:prstGeom prst="rect">
                      <a:avLst/>
                    </a:prstGeom>
                  </pic:spPr>
                </pic:pic>
              </a:graphicData>
            </a:graphic>
          </wp:inline>
        </w:drawing>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Sửa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lastRenderedPageBreak/>
        <w:drawing>
          <wp:inline distT="0" distB="0" distL="0" distR="0">
            <wp:extent cx="4552950" cy="24263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anhanvien.jpg"/>
                    <pic:cNvPicPr/>
                  </pic:nvPicPr>
                  <pic:blipFill>
                    <a:blip r:embed="rId59">
                      <a:extLst>
                        <a:ext uri="{28A0092B-C50C-407E-A947-70E740481C1C}">
                          <a14:useLocalDpi xmlns:a14="http://schemas.microsoft.com/office/drawing/2010/main" val="0"/>
                        </a:ext>
                      </a:extLst>
                    </a:blip>
                    <a:stretch>
                      <a:fillRect/>
                    </a:stretch>
                  </pic:blipFill>
                  <pic:spPr>
                    <a:xfrm>
                      <a:off x="0" y="0"/>
                      <a:ext cx="4560687" cy="2430458"/>
                    </a:xfrm>
                    <a:prstGeom prst="rect">
                      <a:avLst/>
                    </a:prstGeom>
                  </pic:spPr>
                </pic:pic>
              </a:graphicData>
            </a:graphic>
          </wp:inline>
        </w:drawing>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Xóa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drawing>
          <wp:inline distT="0" distB="0" distL="0" distR="0">
            <wp:extent cx="4543425" cy="24034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oanhanvien.jpg"/>
                    <pic:cNvPicPr/>
                  </pic:nvPicPr>
                  <pic:blipFill>
                    <a:blip r:embed="rId60">
                      <a:extLst>
                        <a:ext uri="{28A0092B-C50C-407E-A947-70E740481C1C}">
                          <a14:useLocalDpi xmlns:a14="http://schemas.microsoft.com/office/drawing/2010/main" val="0"/>
                        </a:ext>
                      </a:extLst>
                    </a:blip>
                    <a:stretch>
                      <a:fillRect/>
                    </a:stretch>
                  </pic:blipFill>
                  <pic:spPr>
                    <a:xfrm>
                      <a:off x="0" y="0"/>
                      <a:ext cx="4551208" cy="2407592"/>
                    </a:xfrm>
                    <a:prstGeom prst="rect">
                      <a:avLst/>
                    </a:prstGeom>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2" w:name="_Toc469991980"/>
      <w:r w:rsidRPr="005B3A92">
        <w:rPr>
          <w:rFonts w:ascii="Times New Roman" w:hAnsi="Times New Roman" w:cs="Times New Roman"/>
          <w:b/>
          <w:color w:val="0070C0"/>
          <w:sz w:val="26"/>
          <w:szCs w:val="26"/>
        </w:rPr>
        <w:t>Quản lí xuất hàng</w:t>
      </w:r>
      <w:bookmarkEnd w:id="72"/>
    </w:p>
    <w:p w:rsidR="00524EE7" w:rsidRPr="005B3A92"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Lập phiếu xuất hàng từ kho lên quầy</w:t>
      </w:r>
    </w:p>
    <w:p w:rsidR="005330C3" w:rsidRPr="005B3A92" w:rsidRDefault="005330C3" w:rsidP="005330C3">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w:t>
      </w:r>
      <w:r w:rsidR="00843CFE" w:rsidRPr="005B3A92">
        <w:rPr>
          <w:rFonts w:ascii="Times New Roman" w:hAnsi="Times New Roman" w:cs="Times New Roman"/>
          <w:noProof/>
          <w:color w:val="00B0F0"/>
          <w:sz w:val="26"/>
          <w:szCs w:val="26"/>
        </w:rPr>
        <w:drawing>
          <wp:inline distT="0" distB="0" distL="0" distR="0">
            <wp:extent cx="4476750" cy="21977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xuathang.jpg"/>
                    <pic:cNvPicPr/>
                  </pic:nvPicPr>
                  <pic:blipFill>
                    <a:blip r:embed="rId61">
                      <a:extLst>
                        <a:ext uri="{28A0092B-C50C-407E-A947-70E740481C1C}">
                          <a14:useLocalDpi xmlns:a14="http://schemas.microsoft.com/office/drawing/2010/main" val="0"/>
                        </a:ext>
                      </a:extLst>
                    </a:blip>
                    <a:stretch>
                      <a:fillRect/>
                    </a:stretch>
                  </pic:blipFill>
                  <pic:spPr>
                    <a:xfrm>
                      <a:off x="0" y="0"/>
                      <a:ext cx="4485305" cy="2201935"/>
                    </a:xfrm>
                    <a:prstGeom prst="rect">
                      <a:avLst/>
                    </a:prstGeom>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3" w:name="_Toc469991981"/>
      <w:r w:rsidRPr="005B3A92">
        <w:rPr>
          <w:rFonts w:ascii="Times New Roman" w:hAnsi="Times New Roman" w:cs="Times New Roman"/>
          <w:b/>
          <w:color w:val="0070C0"/>
          <w:sz w:val="26"/>
          <w:szCs w:val="26"/>
        </w:rPr>
        <w:t>Thống kê và báo cáo</w:t>
      </w:r>
      <w:bookmarkEnd w:id="73"/>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w:t>
      </w:r>
      <w:r w:rsidR="00005495" w:rsidRPr="005B3A92">
        <w:rPr>
          <w:rFonts w:ascii="Times New Roman" w:hAnsi="Times New Roman" w:cs="Times New Roman"/>
          <w:color w:val="00B0F0"/>
          <w:sz w:val="26"/>
          <w:szCs w:val="26"/>
        </w:rPr>
        <w:t>ng kê hàng hóa</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566285" cy="2906817"/>
            <wp:effectExtent l="0" t="0" r="5715" b="8255"/>
            <wp:docPr id="18" name="Picture 18" descr="C:\Users\H.Sinh\AppData\Local\Microsoft\Windows\INetCacheContent.Word\Thống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inh\AppData\Local\Microsoft\Windows\INetCacheContent.Word\Thống kê hàng hó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81000" cy="2916184"/>
                    </a:xfrm>
                    <a:prstGeom prst="rect">
                      <a:avLst/>
                    </a:prstGeom>
                    <a:noFill/>
                    <a:ln>
                      <a:noFill/>
                    </a:ln>
                  </pic:spPr>
                </pic:pic>
              </a:graphicData>
            </a:graphic>
          </wp:inline>
        </w:drawing>
      </w:r>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ng kê số lượng tồn của hàng hóa tại kho</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drawing>
          <wp:inline distT="0" distB="0" distL="0" distR="0">
            <wp:extent cx="4581525" cy="3601720"/>
            <wp:effectExtent l="0" t="0" r="9525" b="0"/>
            <wp:docPr id="21" name="Picture 21" descr="C:\Users\H.Sinh\AppData\Local\Microsoft\Windows\INetCacheContent.Word\Lập báo cáo tồ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Sinh\AppData\Local\Microsoft\Windows\INetCacheContent.Word\Lập báo cáo tồn kh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89484" cy="3607977"/>
                    </a:xfrm>
                    <a:prstGeom prst="rect">
                      <a:avLst/>
                    </a:prstGeom>
                    <a:noFill/>
                    <a:ln>
                      <a:noFill/>
                    </a:ln>
                  </pic:spPr>
                </pic:pic>
              </a:graphicData>
            </a:graphic>
          </wp:inline>
        </w:drawing>
      </w:r>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ng kê doanh thu</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576445" cy="3400196"/>
            <wp:effectExtent l="0" t="0" r="0" b="0"/>
            <wp:docPr id="22" name="Picture 22" descr="C:\Users\H.Sinh\AppData\Local\Microsoft\Windows\INetCacheContent.Word\Báo cáo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Sinh\AppData\Local\Microsoft\Windows\INetCacheContent.Word\Báo cáo doanh th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97987" cy="3416201"/>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4" w:name="_Toc469991982"/>
      <w:r w:rsidRPr="005B3A92">
        <w:rPr>
          <w:rFonts w:ascii="Times New Roman" w:hAnsi="Times New Roman" w:cs="Times New Roman"/>
          <w:b/>
          <w:color w:val="0070C0"/>
          <w:sz w:val="26"/>
          <w:szCs w:val="26"/>
        </w:rPr>
        <w:t>Quản lí bán hàng</w:t>
      </w:r>
      <w:bookmarkEnd w:id="74"/>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drawing>
          <wp:inline distT="0" distB="0" distL="0" distR="0">
            <wp:extent cx="4703299" cy="3705629"/>
            <wp:effectExtent l="0" t="0" r="2540" b="9525"/>
            <wp:docPr id="1" name="Picture 1" descr="C:\Users\H.Sinh\Desktop\quản lý bán hà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Sinh\Desktop\quản lý bán hàng.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12799" cy="3713114"/>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5" w:name="_Toc469991983"/>
      <w:r w:rsidRPr="005B3A92">
        <w:rPr>
          <w:rFonts w:ascii="Times New Roman" w:hAnsi="Times New Roman" w:cs="Times New Roman"/>
          <w:b/>
          <w:color w:val="0070C0"/>
          <w:sz w:val="26"/>
          <w:szCs w:val="26"/>
        </w:rPr>
        <w:t>Kiểm kê hàng hóa</w:t>
      </w:r>
      <w:bookmarkEnd w:id="75"/>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lastRenderedPageBreak/>
        <w:drawing>
          <wp:inline distT="0" distB="0" distL="0" distR="0">
            <wp:extent cx="4732655" cy="3514725"/>
            <wp:effectExtent l="0" t="0" r="0" b="9525"/>
            <wp:docPr id="4" name="Picture 4" descr="C:\Users\H.Sinh\Desktop\Kiểm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inh\Desktop\Kiểm kê hàng hóa.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1700" cy="3521442"/>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6" w:name="_Toc469991984"/>
      <w:r w:rsidRPr="005B3A92">
        <w:rPr>
          <w:rFonts w:ascii="Times New Roman" w:hAnsi="Times New Roman" w:cs="Times New Roman"/>
          <w:b/>
          <w:color w:val="0070C0"/>
          <w:sz w:val="26"/>
          <w:szCs w:val="26"/>
        </w:rPr>
        <w:t>Quản lí khách hàng thân thiết</w:t>
      </w:r>
      <w:bookmarkEnd w:id="76"/>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drawing>
          <wp:inline distT="0" distB="0" distL="0" distR="0">
            <wp:extent cx="4705985" cy="2962275"/>
            <wp:effectExtent l="0" t="0" r="0" b="9525"/>
            <wp:docPr id="11" name="Picture 11" descr="C:\Users\H.Sinh\Desktop\Quản lý khách hàng thân thiế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inh\Desktop\Quản lý khách hàng thân thiết.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9770" cy="2964658"/>
                    </a:xfrm>
                    <a:prstGeom prst="rect">
                      <a:avLst/>
                    </a:prstGeom>
                    <a:noFill/>
                    <a:ln>
                      <a:noFill/>
                    </a:ln>
                  </pic:spPr>
                </pic:pic>
              </a:graphicData>
            </a:graphic>
          </wp:inline>
        </w:drawing>
      </w: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77" w:name="_Toc469991985"/>
      <w:r w:rsidRPr="005B3A92">
        <w:rPr>
          <w:rFonts w:ascii="Times New Roman" w:hAnsi="Times New Roman" w:cs="Times New Roman"/>
          <w:b/>
          <w:sz w:val="26"/>
          <w:szCs w:val="26"/>
        </w:rPr>
        <w:t>THIẾT KẾ DỮ LIỆU</w:t>
      </w:r>
      <w:bookmarkEnd w:id="77"/>
    </w:p>
    <w:p w:rsidR="00386011" w:rsidRPr="005B3A92" w:rsidRDefault="00386011"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78" w:name="_Toc469991986"/>
      <w:r w:rsidRPr="005B3A92">
        <w:rPr>
          <w:rFonts w:ascii="Times New Roman" w:hAnsi="Times New Roman" w:cs="Times New Roman"/>
          <w:b/>
          <w:sz w:val="26"/>
          <w:szCs w:val="26"/>
        </w:rPr>
        <w:t>Sơ đồ Logic</w:t>
      </w:r>
      <w:bookmarkEnd w:id="78"/>
    </w:p>
    <w:p w:rsidR="000052C6" w:rsidRPr="005B3A92" w:rsidRDefault="006309F7" w:rsidP="007D5794">
      <w:pPr>
        <w:tabs>
          <w:tab w:val="left" w:pos="7245"/>
        </w:tabs>
        <w:ind w:firstLine="630"/>
        <w:rPr>
          <w:rFonts w:ascii="Times New Roman" w:hAnsi="Times New Roman" w:cs="Times New Roman"/>
          <w:b/>
          <w:sz w:val="26"/>
          <w:szCs w:val="26"/>
        </w:rPr>
      </w:pPr>
      <w:r w:rsidRPr="005B3A92">
        <w:rPr>
          <w:rFonts w:ascii="Times New Roman" w:hAnsi="Times New Roman" w:cs="Times New Roman"/>
          <w:b/>
          <w:noProof/>
          <w:sz w:val="26"/>
          <w:szCs w:val="26"/>
        </w:rPr>
        <w:lastRenderedPageBreak/>
        <w:drawing>
          <wp:inline distT="0" distB="0" distL="0" distR="0">
            <wp:extent cx="5270311" cy="2814320"/>
            <wp:effectExtent l="0" t="0" r="698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2904" cy="2815705"/>
                    </a:xfrm>
                    <a:prstGeom prst="rect">
                      <a:avLst/>
                    </a:prstGeom>
                    <a:noFill/>
                    <a:ln>
                      <a:noFill/>
                    </a:ln>
                  </pic:spPr>
                </pic:pic>
              </a:graphicData>
            </a:graphic>
          </wp:inline>
        </w:drawing>
      </w:r>
    </w:p>
    <w:p w:rsidR="006643B2" w:rsidRPr="005B3A92" w:rsidRDefault="006643B2" w:rsidP="007D5794">
      <w:pPr>
        <w:tabs>
          <w:tab w:val="left" w:pos="7245"/>
        </w:tabs>
        <w:ind w:firstLine="630"/>
        <w:rPr>
          <w:rFonts w:ascii="Times New Roman" w:hAnsi="Times New Roman" w:cs="Times New Roman"/>
          <w:b/>
          <w:sz w:val="26"/>
          <w:szCs w:val="26"/>
        </w:rPr>
      </w:pPr>
      <w:r w:rsidRPr="005B3A92">
        <w:rPr>
          <w:rFonts w:ascii="Times New Roman" w:hAnsi="Times New Roman" w:cs="Times New Roman"/>
          <w:b/>
          <w:sz w:val="26"/>
          <w:szCs w:val="26"/>
        </w:rPr>
        <w:t>Sơ đồ bảng dữ liệu</w:t>
      </w:r>
    </w:p>
    <w:p w:rsidR="006643B2" w:rsidRPr="005B3A92" w:rsidRDefault="006643B2" w:rsidP="007D5794">
      <w:pPr>
        <w:tabs>
          <w:tab w:val="left" w:pos="7245"/>
        </w:tabs>
        <w:ind w:firstLine="630"/>
        <w:rPr>
          <w:rFonts w:ascii="Times New Roman" w:hAnsi="Times New Roman" w:cs="Times New Roman"/>
        </w:rPr>
      </w:pPr>
      <w:r w:rsidRPr="005B3A92">
        <w:rPr>
          <w:rFonts w:ascii="Times New Roman" w:hAnsi="Times New Roman" w:cs="Times New Roman"/>
        </w:rPr>
        <w:object w:dxaOrig="13025" w:dyaOrig="6500">
          <v:shape id="_x0000_i1026" type="#_x0000_t75" style="width:415.7pt;height:226pt" o:ole="">
            <v:imagedata r:id="rId69" o:title=""/>
          </v:shape>
          <o:OLEObject Type="Embed" ProgID="Visio.Drawing.15" ShapeID="_x0000_i1026" DrawAspect="Content" ObjectID="_1545125041" r:id="rId70"/>
        </w:object>
      </w:r>
    </w:p>
    <w:tbl>
      <w:tblPr>
        <w:tblStyle w:val="TableGrid"/>
        <w:tblW w:w="8550" w:type="dxa"/>
        <w:tblInd w:w="715" w:type="dxa"/>
        <w:tblLook w:val="04A0" w:firstRow="1" w:lastRow="0" w:firstColumn="1" w:lastColumn="0" w:noHBand="0" w:noVBand="1"/>
      </w:tblPr>
      <w:tblGrid>
        <w:gridCol w:w="707"/>
        <w:gridCol w:w="3365"/>
        <w:gridCol w:w="4478"/>
      </w:tblGrid>
      <w:tr w:rsidR="00DF60BE" w:rsidRPr="005B3A92" w:rsidTr="00B82CF5">
        <w:tc>
          <w:tcPr>
            <w:tcW w:w="716"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354"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Bảng</w:t>
            </w:r>
          </w:p>
        </w:tc>
        <w:tc>
          <w:tcPr>
            <w:tcW w:w="5480"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ANVIEN</w:t>
            </w:r>
          </w:p>
        </w:tc>
        <w:tc>
          <w:tcPr>
            <w:tcW w:w="5480" w:type="dxa"/>
          </w:tcPr>
          <w:p w:rsidR="006643B2" w:rsidRPr="005B3A92" w:rsidRDefault="00067787"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ân viên, chứa các thông tin nhân viên như tên, ngày sinh, chức vụ,…</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ANGHOA</w:t>
            </w:r>
          </w:p>
        </w:tc>
        <w:tc>
          <w:tcPr>
            <w:tcW w:w="5480" w:type="dxa"/>
          </w:tcPr>
          <w:p w:rsidR="006643B2" w:rsidRPr="005B3A92" w:rsidRDefault="00067787"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àng hóa, chứa thông tin hàng hóa như tên, giá mua, ngày sản xuất,…</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ADON</w:t>
            </w:r>
          </w:p>
        </w:tc>
        <w:tc>
          <w:tcPr>
            <w:tcW w:w="5480" w:type="dxa"/>
          </w:tcPr>
          <w:p w:rsidR="006643B2" w:rsidRPr="005B3A92" w:rsidRDefault="002C2463"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óa đơn, được lập khi khách hàng đến mua hàng hóa tại siêu thị, bao gồm các thông tin chung như</w:t>
            </w:r>
            <w:r w:rsidR="00DF60BE" w:rsidRPr="005B3A92">
              <w:rPr>
                <w:rFonts w:ascii="Times New Roman" w:hAnsi="Times New Roman" w:cs="Times New Roman"/>
                <w:sz w:val="26"/>
                <w:szCs w:val="26"/>
              </w:rPr>
              <w:t xml:space="preserve"> ngày lập hóa đơn, tổng tiền,..Một hóa đơn bao gồm nhiều chi tiết.</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354" w:type="dxa"/>
          </w:tcPr>
          <w:p w:rsidR="006643B2" w:rsidRPr="005B3A92" w:rsidRDefault="00B82CF5"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HOADON</w:t>
            </w:r>
          </w:p>
        </w:tc>
        <w:tc>
          <w:tcPr>
            <w:tcW w:w="5480" w:type="dxa"/>
          </w:tcPr>
          <w:p w:rsidR="006643B2" w:rsidRPr="005B3A92" w:rsidRDefault="00DF60BE"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hóa đơn, mỗi chi tiết bao gồm mẫu thông tin hàng hóa bán</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5</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UNGLOAIHANG</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ủng loại hàng của hàng hóa. Một chủng loại hàng có thể có 1 hoặc nhiều loại hàng.</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LOAIHANG</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Loại hàng của hàng hóa. Một loại hàng có thể có 1 hoặc nhiều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VITINH</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vị tính của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UCVU</w:t>
            </w:r>
          </w:p>
        </w:tc>
        <w:tc>
          <w:tcPr>
            <w:tcW w:w="5480" w:type="dxa"/>
          </w:tcPr>
          <w:p w:rsidR="00B82CF5" w:rsidRPr="005B3A92" w:rsidRDefault="00067787"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c vụ của mỗi nhân viên, mỗi nhân viên có thể có 1 hoặc nhiều chức vụ.</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ACUNGCAP</w:t>
            </w:r>
          </w:p>
        </w:tc>
        <w:tc>
          <w:tcPr>
            <w:tcW w:w="5480" w:type="dxa"/>
          </w:tcPr>
          <w:p w:rsidR="00B82CF5" w:rsidRPr="005B3A92" w:rsidRDefault="00B52C98"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à cung cấp hàng hóa cho siêu thị, bao gồm các thông tin như tên nhà cung cấp, địa chỉ, số điện thoại,….</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NHAP</w:t>
            </w:r>
          </w:p>
        </w:tc>
        <w:tc>
          <w:tcPr>
            <w:tcW w:w="5480" w:type="dxa"/>
          </w:tcPr>
          <w:p w:rsidR="00B82CF5" w:rsidRPr="005B3A92" w:rsidRDefault="00B52C98"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Phiếu nhập hàng, được lập khi nhà cung cấp cung cấp hàng hóa cho siêu thị, bao gồm các thông tin chung như </w:t>
            </w:r>
            <w:r w:rsidR="00691311" w:rsidRPr="005B3A92">
              <w:rPr>
                <w:rFonts w:ascii="Times New Roman" w:hAnsi="Times New Roman" w:cs="Times New Roman"/>
                <w:sz w:val="26"/>
                <w:szCs w:val="26"/>
              </w:rPr>
              <w:t>ngày lập, tổng tiền,…Một phiếu nhập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PHIEUNHAP</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nhập, bao gồm những thông tin chung như mã nhà cung cấp, đơn giá nhập, thành tiền,…</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XUAT</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xuất hàng, được lập khi hàng hóa được xuất kho đưa lên quầy, bao gồm các thông tin chung như ngày lập, nội dung xuất,…Một phiếu xuất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PHIEUXUAT</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xuất, bao gồm những thông tin chung như số lượng, mã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KIEMKE</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kiểm kê, được lập khi kiểm kê số lượng tồn trong kho hoặc sô lượng hàng hóa tồn trên quầy,…bao gồm các thông tin chung như số lượng, mã hàng hóa…Một phiếu kiểm kê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KIEMKE</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kiểm kê, bao gồm những thông tin chung như</w:t>
            </w:r>
            <w:r w:rsidR="00C2109B" w:rsidRPr="005B3A92">
              <w:rPr>
                <w:rFonts w:ascii="Times New Roman" w:hAnsi="Times New Roman" w:cs="Times New Roman"/>
                <w:sz w:val="26"/>
                <w:szCs w:val="26"/>
              </w:rPr>
              <w:t xml:space="preserve"> số lượng tồn trên quầy, số lượng tồn trong kho,…</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KHACHHANGTHANTHIET</w:t>
            </w:r>
          </w:p>
        </w:tc>
        <w:tc>
          <w:tcPr>
            <w:tcW w:w="5480" w:type="dxa"/>
          </w:tcPr>
          <w:p w:rsidR="00B82CF5" w:rsidRPr="005B3A92" w:rsidRDefault="005843DB"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Khách hàng thân thiết, bao gồm các thông tin chung như họ tên, địa chỉ, điểm thưởng,…</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MSO</w:t>
            </w:r>
          </w:p>
        </w:tc>
        <w:tc>
          <w:tcPr>
            <w:tcW w:w="5480" w:type="dxa"/>
          </w:tcPr>
          <w:p w:rsidR="00B82CF5" w:rsidRPr="005B3A92" w:rsidRDefault="005843DB"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a các tham số qui định của siêu thị.</w:t>
            </w:r>
          </w:p>
        </w:tc>
      </w:tr>
    </w:tbl>
    <w:p w:rsidR="006643B2" w:rsidRPr="005B3A92" w:rsidRDefault="006643B2" w:rsidP="006643B2">
      <w:pPr>
        <w:tabs>
          <w:tab w:val="left" w:pos="7245"/>
        </w:tabs>
        <w:rPr>
          <w:rFonts w:ascii="Times New Roman" w:hAnsi="Times New Roman" w:cs="Times New Roman"/>
          <w:b/>
          <w:sz w:val="26"/>
          <w:szCs w:val="26"/>
        </w:rPr>
      </w:pPr>
    </w:p>
    <w:p w:rsidR="000052C6" w:rsidRPr="005B3A92" w:rsidRDefault="00EB2E5E"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79" w:name="_Toc469991987"/>
      <w:r w:rsidRPr="005B3A92">
        <w:rPr>
          <w:rFonts w:ascii="Times New Roman" w:hAnsi="Times New Roman" w:cs="Times New Roman"/>
          <w:b/>
          <w:sz w:val="26"/>
          <w:szCs w:val="26"/>
        </w:rPr>
        <w:t>Mô tả chi tiết các thành phần trong sơ đồ Logic</w:t>
      </w:r>
      <w:bookmarkEnd w:id="79"/>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0" w:name="_Toc469991988"/>
      <w:r w:rsidRPr="005B3A92">
        <w:rPr>
          <w:rFonts w:ascii="Times New Roman" w:hAnsi="Times New Roman" w:cs="Times New Roman"/>
          <w:sz w:val="26"/>
          <w:szCs w:val="26"/>
        </w:rPr>
        <w:t>2.1 HANGHOA</w:t>
      </w:r>
      <w:bookmarkEnd w:id="80"/>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30490" w:rsidRPr="005B3A92" w:rsidTr="00530490">
        <w:tc>
          <w:tcPr>
            <w:tcW w:w="712"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1</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HangHo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hàng hóa</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Mu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mua</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Ban</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bán</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SanXuat</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sản xuất</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anSuDung</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ạn sử dụng</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Nhap</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Lớn hơn 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nhập</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Ban</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Lớn hơn 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Bán</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Nhap</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nhập</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T</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53049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uế VAT</w:t>
            </w:r>
          </w:p>
        </w:tc>
      </w:tr>
      <w:tr w:rsidR="004434F0" w:rsidRPr="005B3A92" w:rsidTr="00530490">
        <w:tc>
          <w:tcPr>
            <w:tcW w:w="712" w:type="dxa"/>
          </w:tcPr>
          <w:p w:rsidR="004434F0" w:rsidRPr="005B3A92" w:rsidRDefault="004434F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840"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LoaiHang</w:t>
            </w:r>
          </w:p>
        </w:tc>
        <w:tc>
          <w:tcPr>
            <w:tcW w:w="1747"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Int </w:t>
            </w:r>
          </w:p>
        </w:tc>
        <w:tc>
          <w:tcPr>
            <w:tcW w:w="1829" w:type="dxa"/>
          </w:tcPr>
          <w:p w:rsidR="004434F0" w:rsidRPr="005B3A92" w:rsidRDefault="004434F0" w:rsidP="003C7D42">
            <w:pPr>
              <w:tabs>
                <w:tab w:val="left" w:pos="7245"/>
              </w:tabs>
              <w:rPr>
                <w:rFonts w:ascii="Times New Roman" w:hAnsi="Times New Roman" w:cs="Times New Roman"/>
                <w:sz w:val="26"/>
                <w:szCs w:val="26"/>
              </w:rPr>
            </w:pPr>
          </w:p>
        </w:tc>
        <w:tc>
          <w:tcPr>
            <w:tcW w:w="2422"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loại hàng</w:t>
            </w:r>
          </w:p>
        </w:tc>
      </w:tr>
      <w:tr w:rsidR="004434F0" w:rsidRPr="005B3A92" w:rsidTr="00530490">
        <w:tc>
          <w:tcPr>
            <w:tcW w:w="712" w:type="dxa"/>
          </w:tcPr>
          <w:p w:rsidR="004434F0" w:rsidRPr="005B3A92" w:rsidRDefault="004434F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1840"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4434F0" w:rsidRPr="005B3A92" w:rsidRDefault="004434F0" w:rsidP="003C7D42">
            <w:pPr>
              <w:tabs>
                <w:tab w:val="left" w:pos="7245"/>
              </w:tabs>
              <w:rPr>
                <w:rFonts w:ascii="Times New Roman" w:hAnsi="Times New Roman" w:cs="Times New Roman"/>
                <w:sz w:val="26"/>
                <w:szCs w:val="26"/>
              </w:rPr>
            </w:pPr>
          </w:p>
        </w:tc>
        <w:tc>
          <w:tcPr>
            <w:tcW w:w="2422"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bl>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1" w:name="_Toc469991989"/>
      <w:r w:rsidRPr="005B3A92">
        <w:rPr>
          <w:rFonts w:ascii="Times New Roman" w:hAnsi="Times New Roman" w:cs="Times New Roman"/>
          <w:sz w:val="26"/>
          <w:szCs w:val="26"/>
        </w:rPr>
        <w:t>2.2 NHACUNGCAP</w:t>
      </w:r>
      <w:bookmarkEnd w:id="81"/>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1E4091" w:rsidRPr="005B3A92" w:rsidTr="00C40770">
        <w:tc>
          <w:tcPr>
            <w:tcW w:w="712"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1E4091" w:rsidRPr="005B3A92" w:rsidTr="00C40770">
        <w:tc>
          <w:tcPr>
            <w:tcW w:w="712" w:type="dxa"/>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ự động tăng</w:t>
            </w:r>
            <w:r w:rsidR="00E25771" w:rsidRPr="005B3A92">
              <w:rPr>
                <w:rFonts w:ascii="Times New Roman" w:hAnsi="Times New Roman" w:cs="Times New Roman"/>
                <w:sz w:val="26"/>
                <w:szCs w:val="26"/>
              </w:rPr>
              <w:t>/Not null</w:t>
            </w:r>
          </w:p>
        </w:tc>
        <w:tc>
          <w:tcPr>
            <w:tcW w:w="2422"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r w:rsidR="001E4091" w:rsidRPr="005B3A92" w:rsidTr="00C40770">
        <w:tc>
          <w:tcPr>
            <w:tcW w:w="712" w:type="dxa"/>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VT</w:t>
            </w:r>
          </w:p>
        </w:tc>
        <w:tc>
          <w:tcPr>
            <w:tcW w:w="1747"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ơn vị tính</w:t>
            </w:r>
          </w:p>
        </w:tc>
      </w:tr>
    </w:tbl>
    <w:p w:rsidR="001E4091" w:rsidRPr="005B3A92" w:rsidRDefault="001E4091"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2" w:name="_Toc469991990"/>
      <w:r w:rsidRPr="005B3A92">
        <w:rPr>
          <w:rFonts w:ascii="Times New Roman" w:hAnsi="Times New Roman" w:cs="Times New Roman"/>
          <w:sz w:val="26"/>
          <w:szCs w:val="26"/>
        </w:rPr>
        <w:t>2.3 LOAIHANG</w:t>
      </w:r>
      <w:bookmarkEnd w:id="8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E25771" w:rsidRPr="005B3A92" w:rsidTr="00C40770">
        <w:tc>
          <w:tcPr>
            <w:tcW w:w="712"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LoaiHang</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r w:rsidR="008D3194" w:rsidRPr="005B3A92">
              <w:rPr>
                <w:rFonts w:ascii="Times New Roman" w:hAnsi="Times New Roman" w:cs="Times New Roman"/>
                <w:sz w:val="26"/>
                <w:szCs w:val="26"/>
              </w:rPr>
              <w:t xml:space="preserve"> / Tự động tăng</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loại hàng</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LoaiHang</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loại hàng</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ủng loại hàng</w:t>
            </w:r>
          </w:p>
        </w:tc>
      </w:tr>
    </w:tbl>
    <w:p w:rsidR="00E25771" w:rsidRPr="005B3A92" w:rsidRDefault="00E25771"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3" w:name="_Toc469991991"/>
      <w:r w:rsidRPr="005B3A92">
        <w:rPr>
          <w:rFonts w:ascii="Times New Roman" w:hAnsi="Times New Roman" w:cs="Times New Roman"/>
          <w:sz w:val="26"/>
          <w:szCs w:val="26"/>
        </w:rPr>
        <w:t>2.4</w:t>
      </w:r>
      <w:r w:rsidR="00C0030C" w:rsidRPr="005B3A92">
        <w:rPr>
          <w:rFonts w:ascii="Times New Roman" w:hAnsi="Times New Roman" w:cs="Times New Roman"/>
          <w:sz w:val="26"/>
          <w:szCs w:val="26"/>
        </w:rPr>
        <w:t xml:space="preserve"> CHUNGLOAI</w:t>
      </w:r>
      <w:bookmarkEnd w:id="8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030C" w:rsidRPr="005B3A92" w:rsidTr="00C40770">
        <w:tc>
          <w:tcPr>
            <w:tcW w:w="712"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0030C" w:rsidRPr="005B3A92" w:rsidTr="00C40770">
        <w:tc>
          <w:tcPr>
            <w:tcW w:w="712" w:type="dxa"/>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747"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ủng loại hàng</w:t>
            </w:r>
          </w:p>
        </w:tc>
      </w:tr>
      <w:tr w:rsidR="00C0030C" w:rsidRPr="005B3A92" w:rsidTr="00C40770">
        <w:tc>
          <w:tcPr>
            <w:tcW w:w="712" w:type="dxa"/>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ChungLoai</w:t>
            </w:r>
          </w:p>
        </w:tc>
        <w:tc>
          <w:tcPr>
            <w:tcW w:w="1747"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bl>
    <w:p w:rsidR="00C0030C" w:rsidRPr="005B3A92" w:rsidRDefault="00C0030C"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4" w:name="_Toc469991992"/>
      <w:r w:rsidRPr="005B3A92">
        <w:rPr>
          <w:rFonts w:ascii="Times New Roman" w:hAnsi="Times New Roman" w:cs="Times New Roman"/>
          <w:sz w:val="26"/>
          <w:szCs w:val="26"/>
        </w:rPr>
        <w:t>2.5 DONVITINH</w:t>
      </w:r>
      <w:bookmarkEnd w:id="8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D5C9D" w:rsidRPr="005B3A92" w:rsidTr="00C40770">
        <w:tc>
          <w:tcPr>
            <w:tcW w:w="712"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D5C9D" w:rsidRPr="005B3A92" w:rsidTr="00C40770">
        <w:tc>
          <w:tcPr>
            <w:tcW w:w="712" w:type="dxa"/>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r w:rsidR="00CD5C9D" w:rsidRPr="005B3A92" w:rsidTr="00C40770">
        <w:tc>
          <w:tcPr>
            <w:tcW w:w="712" w:type="dxa"/>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VT</w:t>
            </w:r>
          </w:p>
        </w:tc>
        <w:tc>
          <w:tcPr>
            <w:tcW w:w="1747"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ơn vị tính</w:t>
            </w:r>
          </w:p>
        </w:tc>
      </w:tr>
    </w:tbl>
    <w:p w:rsidR="00CD5C9D" w:rsidRPr="005B3A92" w:rsidRDefault="00CD5C9D"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5" w:name="_Toc469991993"/>
      <w:r w:rsidRPr="005B3A92">
        <w:rPr>
          <w:rFonts w:ascii="Times New Roman" w:hAnsi="Times New Roman" w:cs="Times New Roman"/>
          <w:sz w:val="26"/>
          <w:szCs w:val="26"/>
        </w:rPr>
        <w:t>2.6 CHITIETHOADON</w:t>
      </w:r>
      <w:bookmarkEnd w:id="85"/>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D87CB2" w:rsidRPr="005B3A92" w:rsidTr="00C40770">
        <w:tc>
          <w:tcPr>
            <w:tcW w:w="712"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oaDon</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null</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3</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Gia</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giá</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nhTien</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ành tiền</w:t>
            </w:r>
          </w:p>
        </w:tc>
      </w:tr>
    </w:tbl>
    <w:p w:rsidR="00D87CB2" w:rsidRPr="005B3A92" w:rsidRDefault="00D87CB2"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6" w:name="_Toc469991994"/>
      <w:r w:rsidRPr="005B3A92">
        <w:rPr>
          <w:rFonts w:ascii="Times New Roman" w:hAnsi="Times New Roman" w:cs="Times New Roman"/>
          <w:sz w:val="26"/>
          <w:szCs w:val="26"/>
        </w:rPr>
        <w:t>2.7 HOADON</w:t>
      </w:r>
      <w:bookmarkEnd w:id="86"/>
    </w:p>
    <w:tbl>
      <w:tblPr>
        <w:tblStyle w:val="TableGrid"/>
        <w:tblW w:w="8550" w:type="dxa"/>
        <w:tblInd w:w="715" w:type="dxa"/>
        <w:tblLook w:val="04A0" w:firstRow="1" w:lastRow="0" w:firstColumn="1" w:lastColumn="0" w:noHBand="0" w:noVBand="1"/>
      </w:tblPr>
      <w:tblGrid>
        <w:gridCol w:w="700"/>
        <w:gridCol w:w="1827"/>
        <w:gridCol w:w="1629"/>
        <w:gridCol w:w="2517"/>
        <w:gridCol w:w="1877"/>
      </w:tblGrid>
      <w:tr w:rsidR="00C40770" w:rsidRPr="005B3A92" w:rsidTr="00C40770">
        <w:tc>
          <w:tcPr>
            <w:tcW w:w="712"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oaDo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2422"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HoaDo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hóa đơ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40770" w:rsidRPr="005B3A92" w:rsidRDefault="00C40770" w:rsidP="003C7D42">
            <w:pPr>
              <w:tabs>
                <w:tab w:val="left" w:pos="7245"/>
              </w:tabs>
              <w:rPr>
                <w:rFonts w:ascii="Times New Roman" w:hAnsi="Times New Roman" w:cs="Times New Roman"/>
                <w:sz w:val="26"/>
                <w:szCs w:val="26"/>
              </w:rPr>
            </w:pP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khách hàng</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ongTie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 &gt;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ổng tiề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mThuong</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ucGiam</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0%&lt;MucGiam&lt;10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ức giảm</w:t>
            </w:r>
          </w:p>
        </w:tc>
      </w:tr>
    </w:tbl>
    <w:p w:rsidR="00C40770" w:rsidRPr="005B3A92" w:rsidRDefault="00C40770"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87" w:name="_Toc469991995"/>
      <w:r w:rsidRPr="005B3A92">
        <w:rPr>
          <w:rFonts w:ascii="Times New Roman" w:hAnsi="Times New Roman" w:cs="Times New Roman"/>
          <w:sz w:val="26"/>
          <w:szCs w:val="26"/>
        </w:rPr>
        <w:t>2.8 CHITIETKIEMKE</w:t>
      </w:r>
      <w:bookmarkEnd w:id="87"/>
    </w:p>
    <w:tbl>
      <w:tblPr>
        <w:tblStyle w:val="TableGrid"/>
        <w:tblW w:w="8550" w:type="dxa"/>
        <w:tblInd w:w="715" w:type="dxa"/>
        <w:tblLook w:val="04A0" w:firstRow="1" w:lastRow="0" w:firstColumn="1" w:lastColumn="0" w:noHBand="0" w:noVBand="1"/>
      </w:tblPr>
      <w:tblGrid>
        <w:gridCol w:w="699"/>
        <w:gridCol w:w="2036"/>
        <w:gridCol w:w="1614"/>
        <w:gridCol w:w="2403"/>
        <w:gridCol w:w="1798"/>
      </w:tblGrid>
      <w:tr w:rsidR="004A2BC7" w:rsidRPr="005B3A92" w:rsidTr="00974695">
        <w:tc>
          <w:tcPr>
            <w:tcW w:w="700"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2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29"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51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7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7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4A2BC7" w:rsidRPr="005B3A92">
              <w:rPr>
                <w:rFonts w:ascii="Times New Roman" w:hAnsi="Times New Roman" w:cs="Times New Roman"/>
                <w:sz w:val="26"/>
                <w:szCs w:val="26"/>
              </w:rPr>
              <w:t>phiếu kiểm kê</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LTonTrenQuay</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hàng hóa tồn trên quầy</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LTonTrongKho</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hàng hóa tồn trong kho</w:t>
            </w:r>
          </w:p>
        </w:tc>
      </w:tr>
    </w:tbl>
    <w:p w:rsidR="00974695" w:rsidRPr="005B3A92" w:rsidRDefault="00974695"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88" w:name="_Toc469991996"/>
      <w:r w:rsidRPr="005B3A92">
        <w:rPr>
          <w:rFonts w:ascii="Times New Roman" w:hAnsi="Times New Roman" w:cs="Times New Roman"/>
          <w:sz w:val="26"/>
          <w:szCs w:val="26"/>
        </w:rPr>
        <w:t>2.9 CHITIETPHIEUXUAT</w:t>
      </w:r>
      <w:bookmarkEnd w:id="88"/>
    </w:p>
    <w:tbl>
      <w:tblPr>
        <w:tblStyle w:val="TableGrid"/>
        <w:tblW w:w="8550" w:type="dxa"/>
        <w:tblInd w:w="715" w:type="dxa"/>
        <w:tblLook w:val="04A0" w:firstRow="1" w:lastRow="0" w:firstColumn="1" w:lastColumn="0" w:noHBand="0" w:noVBand="1"/>
      </w:tblPr>
      <w:tblGrid>
        <w:gridCol w:w="698"/>
        <w:gridCol w:w="2022"/>
        <w:gridCol w:w="1615"/>
        <w:gridCol w:w="2411"/>
        <w:gridCol w:w="1804"/>
      </w:tblGrid>
      <w:tr w:rsidR="00B64ED6" w:rsidRPr="005B3A92" w:rsidTr="00B64ED6">
        <w:tc>
          <w:tcPr>
            <w:tcW w:w="698"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022"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5"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11"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04"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04" w:type="dxa"/>
          </w:tcPr>
          <w:p w:rsidR="00B64ED6" w:rsidRPr="005B3A92" w:rsidRDefault="00CB28CF"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Xuat</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r w:rsidR="00805FE3" w:rsidRPr="005B3A92">
              <w:rPr>
                <w:rFonts w:ascii="Times New Roman" w:hAnsi="Times New Roman" w:cs="Times New Roman"/>
                <w:sz w:val="26"/>
                <w:szCs w:val="26"/>
              </w:rPr>
              <w:t>/ Not null</w:t>
            </w:r>
          </w:p>
        </w:tc>
        <w:tc>
          <w:tcPr>
            <w:tcW w:w="1804"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CB28CF" w:rsidRPr="005B3A92">
              <w:rPr>
                <w:rFonts w:ascii="Times New Roman" w:hAnsi="Times New Roman" w:cs="Times New Roman"/>
                <w:sz w:val="26"/>
                <w:szCs w:val="26"/>
              </w:rPr>
              <w:t>phiếu xuất</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04"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Số lượng hàng hóa </w:t>
            </w:r>
            <w:r w:rsidR="00CB28CF" w:rsidRPr="005B3A92">
              <w:rPr>
                <w:rFonts w:ascii="Times New Roman" w:hAnsi="Times New Roman" w:cs="Times New Roman"/>
                <w:sz w:val="26"/>
                <w:szCs w:val="26"/>
              </w:rPr>
              <w:t>được xuất kho</w:t>
            </w:r>
          </w:p>
        </w:tc>
      </w:tr>
    </w:tbl>
    <w:p w:rsidR="00B64ED6" w:rsidRPr="005B3A92" w:rsidRDefault="00B64ED6"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89" w:name="_Toc469991997"/>
      <w:r w:rsidRPr="005B3A92">
        <w:rPr>
          <w:rFonts w:ascii="Times New Roman" w:hAnsi="Times New Roman" w:cs="Times New Roman"/>
          <w:sz w:val="26"/>
          <w:szCs w:val="26"/>
        </w:rPr>
        <w:t>2.10 CHITIETPHIEUNHAP</w:t>
      </w:r>
      <w:bookmarkEnd w:id="89"/>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552CBD" w:rsidRPr="005B3A92" w:rsidTr="00ED45EC">
        <w:tc>
          <w:tcPr>
            <w:tcW w:w="700"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182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29"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51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7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51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nhậ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CungC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ED45EC" w:rsidP="003C7D42">
            <w:pPr>
              <w:tabs>
                <w:tab w:val="left" w:pos="7245"/>
              </w:tabs>
              <w:rPr>
                <w:rFonts w:ascii="Times New Roman" w:hAnsi="Times New Roman" w:cs="Times New Roman"/>
                <w:sz w:val="26"/>
                <w:szCs w:val="26"/>
              </w:rPr>
            </w:pPr>
          </w:p>
        </w:tc>
        <w:tc>
          <w:tcPr>
            <w:tcW w:w="187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552CBD" w:rsidRPr="005B3A92">
              <w:rPr>
                <w:rFonts w:ascii="Times New Roman" w:hAnsi="Times New Roman" w:cs="Times New Roman"/>
                <w:sz w:val="26"/>
                <w:szCs w:val="26"/>
              </w:rPr>
              <w:t>Nhà Cung Cấ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GiaNh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 , chia hết 50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Giá Nhậ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nhTien</w:t>
            </w:r>
          </w:p>
        </w:tc>
        <w:tc>
          <w:tcPr>
            <w:tcW w:w="1629"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51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r w:rsidR="00552CBD" w:rsidRPr="005B3A92">
              <w:rPr>
                <w:rFonts w:ascii="Times New Roman" w:hAnsi="Times New Roman" w:cs="Times New Roman"/>
                <w:sz w:val="26"/>
                <w:szCs w:val="26"/>
              </w:rPr>
              <w:t xml:space="preserve"> </w:t>
            </w:r>
            <w:r w:rsidR="00AB0A9E" w:rsidRPr="005B3A92">
              <w:rPr>
                <w:rFonts w:ascii="Times New Roman" w:hAnsi="Times New Roman" w:cs="Times New Roman"/>
                <w:sz w:val="26"/>
                <w:szCs w:val="26"/>
              </w:rPr>
              <w:t xml:space="preserve">, </w:t>
            </w:r>
            <w:r w:rsidR="005D2FE0" w:rsidRPr="005B3A92">
              <w:rPr>
                <w:rFonts w:ascii="Times New Roman" w:hAnsi="Times New Roman" w:cs="Times New Roman"/>
                <w:sz w:val="26"/>
                <w:szCs w:val="26"/>
              </w:rPr>
              <w:t>c</w:t>
            </w:r>
            <w:r w:rsidR="00AB0A9E" w:rsidRPr="005B3A92">
              <w:rPr>
                <w:rFonts w:ascii="Times New Roman" w:hAnsi="Times New Roman" w:cs="Times New Roman"/>
                <w:sz w:val="26"/>
                <w:szCs w:val="26"/>
              </w:rPr>
              <w:t>hia hết 50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ành tiền</w:t>
            </w:r>
          </w:p>
        </w:tc>
      </w:tr>
    </w:tbl>
    <w:p w:rsidR="00ED45EC" w:rsidRPr="005B3A92" w:rsidRDefault="00ED45EC"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0" w:name="_Toc469991998"/>
      <w:r w:rsidRPr="005B3A92">
        <w:rPr>
          <w:rFonts w:ascii="Times New Roman" w:hAnsi="Times New Roman" w:cs="Times New Roman"/>
          <w:sz w:val="26"/>
          <w:szCs w:val="26"/>
        </w:rPr>
        <w:t>2.11 PHIEUXUAT</w:t>
      </w:r>
      <w:bookmarkEnd w:id="90"/>
    </w:p>
    <w:tbl>
      <w:tblPr>
        <w:tblStyle w:val="TableGrid"/>
        <w:tblW w:w="8550" w:type="dxa"/>
        <w:tblInd w:w="715" w:type="dxa"/>
        <w:tblLook w:val="04A0" w:firstRow="1" w:lastRow="0" w:firstColumn="1" w:lastColumn="0" w:noHBand="0" w:noVBand="1"/>
      </w:tblPr>
      <w:tblGrid>
        <w:gridCol w:w="698"/>
        <w:gridCol w:w="1965"/>
        <w:gridCol w:w="1747"/>
        <w:gridCol w:w="2365"/>
        <w:gridCol w:w="1775"/>
      </w:tblGrid>
      <w:tr w:rsidR="00527D9B" w:rsidRPr="005B3A92" w:rsidTr="00527D9B">
        <w:tc>
          <w:tcPr>
            <w:tcW w:w="699"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8"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8"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32"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23"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Xua</w:t>
            </w:r>
            <w:r w:rsidR="00106917" w:rsidRPr="005B3A92">
              <w:rPr>
                <w:rFonts w:ascii="Times New Roman" w:hAnsi="Times New Roman" w:cs="Times New Roman"/>
                <w:sz w:val="26"/>
                <w:szCs w:val="26"/>
              </w:rPr>
              <w:t>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32"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xuất</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Xua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u xuất</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iDungXua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B471F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ội dung xuất</w:t>
            </w:r>
          </w:p>
        </w:tc>
      </w:tr>
    </w:tbl>
    <w:p w:rsidR="00527D9B" w:rsidRPr="005B3A92" w:rsidRDefault="00527D9B"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1" w:name="_Toc469991999"/>
      <w:r w:rsidRPr="005B3A92">
        <w:rPr>
          <w:rFonts w:ascii="Times New Roman" w:hAnsi="Times New Roman" w:cs="Times New Roman"/>
          <w:sz w:val="26"/>
          <w:szCs w:val="26"/>
        </w:rPr>
        <w:t>2.12 PHIEUNHAP</w:t>
      </w:r>
      <w:bookmarkEnd w:id="91"/>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106917" w:rsidRPr="005B3A92" w:rsidTr="002F00A2">
        <w:tc>
          <w:tcPr>
            <w:tcW w:w="699"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8"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8"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32"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23"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w:t>
            </w:r>
            <w:r w:rsidR="00A364B8" w:rsidRPr="005B3A92">
              <w:rPr>
                <w:rFonts w:ascii="Times New Roman" w:hAnsi="Times New Roman" w:cs="Times New Roman"/>
                <w:sz w:val="26"/>
                <w:szCs w:val="26"/>
              </w:rPr>
              <w:t xml:space="preserve"> nh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Nh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w:t>
            </w:r>
            <w:r w:rsidR="00AA77B4" w:rsidRPr="005B3A92">
              <w:rPr>
                <w:rFonts w:ascii="Times New Roman" w:hAnsi="Times New Roman" w:cs="Times New Roman"/>
                <w:sz w:val="26"/>
                <w:szCs w:val="26"/>
              </w:rPr>
              <w:t>u nh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ongTien</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432"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 chia hết 500</w:t>
            </w:r>
          </w:p>
        </w:tc>
        <w:tc>
          <w:tcPr>
            <w:tcW w:w="1823" w:type="dxa"/>
          </w:tcPr>
          <w:p w:rsidR="00106917" w:rsidRPr="005B3A92" w:rsidRDefault="00AA77B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ổng tiền</w:t>
            </w:r>
          </w:p>
        </w:tc>
      </w:tr>
    </w:tbl>
    <w:p w:rsidR="00106917" w:rsidRPr="005B3A92" w:rsidRDefault="00106917"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2" w:name="_Toc469992000"/>
      <w:r w:rsidRPr="005B3A92">
        <w:rPr>
          <w:rFonts w:ascii="Times New Roman" w:hAnsi="Times New Roman" w:cs="Times New Roman"/>
          <w:sz w:val="26"/>
          <w:szCs w:val="26"/>
        </w:rPr>
        <w:t>2.13 PHIEUKIEMKE</w:t>
      </w:r>
      <w:bookmarkEnd w:id="92"/>
    </w:p>
    <w:tbl>
      <w:tblPr>
        <w:tblStyle w:val="TableGrid"/>
        <w:tblW w:w="8550" w:type="dxa"/>
        <w:tblInd w:w="715" w:type="dxa"/>
        <w:tblLook w:val="04A0" w:firstRow="1" w:lastRow="0" w:firstColumn="1" w:lastColumn="0" w:noHBand="0" w:noVBand="1"/>
      </w:tblPr>
      <w:tblGrid>
        <w:gridCol w:w="697"/>
        <w:gridCol w:w="2036"/>
        <w:gridCol w:w="1747"/>
        <w:gridCol w:w="2324"/>
        <w:gridCol w:w="1746"/>
      </w:tblGrid>
      <w:tr w:rsidR="00846EA8" w:rsidRPr="005B3A92" w:rsidTr="00846EA8">
        <w:tc>
          <w:tcPr>
            <w:tcW w:w="697"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036"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324"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746"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324"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kiểm kê</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KiemKe</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u kiểmkee</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bl>
    <w:p w:rsidR="00846EA8" w:rsidRPr="005B3A92" w:rsidRDefault="00846EA8"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3" w:name="_Toc469992001"/>
      <w:r w:rsidRPr="005B3A92">
        <w:rPr>
          <w:rFonts w:ascii="Times New Roman" w:hAnsi="Times New Roman" w:cs="Times New Roman"/>
          <w:sz w:val="26"/>
          <w:szCs w:val="26"/>
        </w:rPr>
        <w:t>2.14 NHANVIEN</w:t>
      </w:r>
      <w:bookmarkEnd w:id="9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92DA9" w:rsidRPr="005B3A92" w:rsidTr="002F00A2">
        <w:tc>
          <w:tcPr>
            <w:tcW w:w="712"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1840"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3615BE" w:rsidRPr="005B3A92">
              <w:rPr>
                <w:rFonts w:ascii="Times New Roman" w:hAnsi="Times New Roman" w:cs="Times New Roman"/>
                <w:sz w:val="26"/>
                <w:szCs w:val="26"/>
              </w:rPr>
              <w:t>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Ten</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Tối đa </w:t>
            </w:r>
            <w:r w:rsidR="00C92DA9" w:rsidRPr="005B3A92">
              <w:rPr>
                <w:rFonts w:ascii="Times New Roman" w:hAnsi="Times New Roman" w:cs="Times New Roman"/>
                <w:sz w:val="26"/>
                <w:szCs w:val="26"/>
              </w:rPr>
              <w:t>10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ọ tên 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Sinh</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sinh 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oiTinh</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5)</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ới tính</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MND</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2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ng minh nhân dâ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aChi</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0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ịa chỉ</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nThoai</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2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VaoLam</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cVu</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ức vụ</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angNhap</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100)</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ăng nhập</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tKhau</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50)</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ật khẩu</w:t>
            </w:r>
          </w:p>
        </w:tc>
      </w:tr>
    </w:tbl>
    <w:p w:rsidR="00C92DA9" w:rsidRPr="005B3A92" w:rsidRDefault="00C92DA9"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4" w:name="_Toc469992002"/>
      <w:r w:rsidRPr="005B3A92">
        <w:rPr>
          <w:rFonts w:ascii="Times New Roman" w:hAnsi="Times New Roman" w:cs="Times New Roman"/>
          <w:sz w:val="26"/>
          <w:szCs w:val="26"/>
        </w:rPr>
        <w:t>2.15 CHUCVU</w:t>
      </w:r>
      <w:bookmarkEnd w:id="9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7248" w:rsidRPr="005B3A92" w:rsidTr="002F00A2">
        <w:tc>
          <w:tcPr>
            <w:tcW w:w="712"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07248" w:rsidRPr="005B3A92" w:rsidTr="002F00A2">
        <w:tc>
          <w:tcPr>
            <w:tcW w:w="712" w:type="dxa"/>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cVu</w:t>
            </w:r>
          </w:p>
        </w:tc>
        <w:tc>
          <w:tcPr>
            <w:tcW w:w="1747"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ức vụ</w:t>
            </w:r>
          </w:p>
        </w:tc>
      </w:tr>
      <w:tr w:rsidR="00C07248" w:rsidRPr="005B3A92" w:rsidTr="002F00A2">
        <w:tc>
          <w:tcPr>
            <w:tcW w:w="712" w:type="dxa"/>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ChucVu</w:t>
            </w:r>
          </w:p>
        </w:tc>
        <w:tc>
          <w:tcPr>
            <w:tcW w:w="1747"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100 kí tự</w:t>
            </w:r>
          </w:p>
        </w:tc>
        <w:tc>
          <w:tcPr>
            <w:tcW w:w="2422"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chức vụ</w:t>
            </w:r>
          </w:p>
        </w:tc>
      </w:tr>
    </w:tbl>
    <w:p w:rsidR="00C07248" w:rsidRPr="005B3A92" w:rsidRDefault="00C07248" w:rsidP="008342C6">
      <w:pPr>
        <w:pStyle w:val="ListParagraph"/>
        <w:tabs>
          <w:tab w:val="left" w:pos="7245"/>
        </w:tabs>
        <w:ind w:left="1080"/>
        <w:rPr>
          <w:rFonts w:ascii="Times New Roman" w:hAnsi="Times New Roman" w:cs="Times New Roman"/>
          <w:sz w:val="26"/>
          <w:szCs w:val="26"/>
        </w:rPr>
      </w:pPr>
    </w:p>
    <w:p w:rsidR="009D5F91" w:rsidRPr="005B3A92" w:rsidRDefault="00365379" w:rsidP="00D0283F">
      <w:pPr>
        <w:pStyle w:val="ListParagraph"/>
        <w:tabs>
          <w:tab w:val="left" w:pos="7245"/>
        </w:tabs>
        <w:ind w:left="1080"/>
        <w:outlineLvl w:val="2"/>
        <w:rPr>
          <w:rFonts w:ascii="Times New Roman" w:hAnsi="Times New Roman" w:cs="Times New Roman"/>
          <w:sz w:val="26"/>
          <w:szCs w:val="26"/>
        </w:rPr>
      </w:pPr>
      <w:bookmarkStart w:id="95" w:name="_Toc469992003"/>
      <w:r w:rsidRPr="005B3A92">
        <w:rPr>
          <w:rFonts w:ascii="Times New Roman" w:hAnsi="Times New Roman" w:cs="Times New Roman"/>
          <w:sz w:val="26"/>
          <w:szCs w:val="26"/>
        </w:rPr>
        <w:t>2.16 KHACHHANGTHANTHIET</w:t>
      </w:r>
      <w:bookmarkEnd w:id="95"/>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B4ACB" w:rsidRPr="005B3A92" w:rsidTr="002F00A2">
        <w:tc>
          <w:tcPr>
            <w:tcW w:w="712"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941684" w:rsidRPr="005B3A92">
              <w:rPr>
                <w:rFonts w:ascii="Times New Roman" w:hAnsi="Times New Roman" w:cs="Times New Roman"/>
                <w:sz w:val="26"/>
                <w:szCs w:val="26"/>
              </w:rPr>
              <w:t>khách hàng</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Ten</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100 kí tự</w:t>
            </w:r>
          </w:p>
        </w:tc>
        <w:tc>
          <w:tcPr>
            <w:tcW w:w="2422"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Họ tên </w:t>
            </w:r>
            <w:r w:rsidR="00941684" w:rsidRPr="005B3A92">
              <w:rPr>
                <w:rFonts w:ascii="Times New Roman" w:hAnsi="Times New Roman" w:cs="Times New Roman"/>
                <w:sz w:val="26"/>
                <w:szCs w:val="26"/>
              </w:rPr>
              <w:t>khách hàng</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aChi</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00 kí tự</w:t>
            </w: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ịa chỉ</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CapThe</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B4ACB" w:rsidRPr="005B3A92" w:rsidRDefault="005B4ACB" w:rsidP="003C7D42">
            <w:pPr>
              <w:tabs>
                <w:tab w:val="left" w:pos="7245"/>
              </w:tabs>
              <w:rPr>
                <w:rFonts w:ascii="Times New Roman" w:hAnsi="Times New Roman" w:cs="Times New Roman"/>
                <w:sz w:val="26"/>
                <w:szCs w:val="26"/>
              </w:rPr>
            </w:pP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cấp thẻ</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mThuong</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ểm thưởng</w:t>
            </w:r>
          </w:p>
        </w:tc>
      </w:tr>
    </w:tbl>
    <w:p w:rsidR="005B4ACB" w:rsidRPr="005B3A92" w:rsidRDefault="005B4ACB" w:rsidP="008342C6">
      <w:pPr>
        <w:pStyle w:val="ListParagraph"/>
        <w:tabs>
          <w:tab w:val="left" w:pos="7245"/>
        </w:tabs>
        <w:ind w:left="1080"/>
        <w:rPr>
          <w:rFonts w:ascii="Times New Roman" w:hAnsi="Times New Roman" w:cs="Times New Roman"/>
          <w:sz w:val="26"/>
          <w:szCs w:val="26"/>
        </w:rPr>
      </w:pPr>
    </w:p>
    <w:p w:rsidR="00941684" w:rsidRPr="005B3A92" w:rsidRDefault="00941684" w:rsidP="00D0283F">
      <w:pPr>
        <w:pStyle w:val="ListParagraph"/>
        <w:tabs>
          <w:tab w:val="left" w:pos="7245"/>
        </w:tabs>
        <w:ind w:left="1080"/>
        <w:outlineLvl w:val="2"/>
        <w:rPr>
          <w:rFonts w:ascii="Times New Roman" w:hAnsi="Times New Roman" w:cs="Times New Roman"/>
          <w:sz w:val="26"/>
          <w:szCs w:val="26"/>
        </w:rPr>
      </w:pPr>
      <w:bookmarkStart w:id="96" w:name="_Toc469992004"/>
      <w:r w:rsidRPr="005B3A92">
        <w:rPr>
          <w:rFonts w:ascii="Times New Roman" w:hAnsi="Times New Roman" w:cs="Times New Roman"/>
          <w:sz w:val="26"/>
          <w:szCs w:val="26"/>
        </w:rPr>
        <w:t>2.17 THAMSO</w:t>
      </w:r>
      <w:bookmarkEnd w:id="96"/>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B2C1C" w:rsidRPr="005B3A92" w:rsidTr="002F00A2">
        <w:tc>
          <w:tcPr>
            <w:tcW w:w="712"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B2C1C" w:rsidRPr="005B3A92" w:rsidTr="002F00A2">
        <w:tc>
          <w:tcPr>
            <w:tcW w:w="712" w:type="dxa"/>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mSo</w:t>
            </w:r>
          </w:p>
        </w:tc>
        <w:tc>
          <w:tcPr>
            <w:tcW w:w="1747"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100)</w:t>
            </w:r>
          </w:p>
        </w:tc>
        <w:tc>
          <w:tcPr>
            <w:tcW w:w="1829"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Tham Số</w:t>
            </w:r>
          </w:p>
        </w:tc>
      </w:tr>
      <w:tr w:rsidR="00CB2C1C" w:rsidRPr="005B3A92" w:rsidTr="002F00A2">
        <w:tc>
          <w:tcPr>
            <w:tcW w:w="712" w:type="dxa"/>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Tri</w:t>
            </w:r>
          </w:p>
        </w:tc>
        <w:tc>
          <w:tcPr>
            <w:tcW w:w="1747"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float</w:t>
            </w:r>
          </w:p>
        </w:tc>
        <w:tc>
          <w:tcPr>
            <w:tcW w:w="1829" w:type="dxa"/>
          </w:tcPr>
          <w:p w:rsidR="00CB2C1C" w:rsidRPr="005B3A92" w:rsidRDefault="00CB2C1C" w:rsidP="003C7D42">
            <w:pPr>
              <w:tabs>
                <w:tab w:val="left" w:pos="7245"/>
              </w:tabs>
              <w:rPr>
                <w:rFonts w:ascii="Times New Roman" w:hAnsi="Times New Roman" w:cs="Times New Roman"/>
                <w:sz w:val="26"/>
                <w:szCs w:val="26"/>
              </w:rPr>
            </w:pPr>
          </w:p>
        </w:tc>
        <w:tc>
          <w:tcPr>
            <w:tcW w:w="2422"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trị tham số</w:t>
            </w:r>
          </w:p>
        </w:tc>
      </w:tr>
    </w:tbl>
    <w:p w:rsidR="00CB2C1C" w:rsidRPr="005B3A92" w:rsidRDefault="00CB2C1C" w:rsidP="008342C6">
      <w:pPr>
        <w:pStyle w:val="ListParagraph"/>
        <w:tabs>
          <w:tab w:val="left" w:pos="7245"/>
        </w:tabs>
        <w:ind w:left="1080"/>
        <w:rPr>
          <w:rFonts w:ascii="Times New Roman" w:hAnsi="Times New Roman" w:cs="Times New Roman"/>
          <w:sz w:val="26"/>
          <w:szCs w:val="26"/>
        </w:rPr>
      </w:pP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97" w:name="_Toc469992005"/>
      <w:r w:rsidRPr="005B3A92">
        <w:rPr>
          <w:rFonts w:ascii="Times New Roman" w:hAnsi="Times New Roman" w:cs="Times New Roman"/>
          <w:b/>
          <w:sz w:val="26"/>
          <w:szCs w:val="26"/>
        </w:rPr>
        <w:t>THIẾT KẾ KIẾN TRÚC</w:t>
      </w:r>
      <w:bookmarkEnd w:id="97"/>
    </w:p>
    <w:p w:rsidR="0002358C" w:rsidRPr="005B3A92"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98" w:name="_Toc469992006"/>
      <w:r w:rsidRPr="005B3A92">
        <w:rPr>
          <w:rFonts w:ascii="Times New Roman" w:hAnsi="Times New Roman" w:cs="Times New Roman"/>
          <w:b/>
          <w:sz w:val="26"/>
          <w:szCs w:val="26"/>
        </w:rPr>
        <w:t>Kiến trúc hệ thống</w:t>
      </w:r>
      <w:bookmarkEnd w:id="98"/>
    </w:p>
    <w:p w:rsidR="00597FEE" w:rsidRPr="005B3A92" w:rsidRDefault="00597FEE"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Hệ thống sử dụng mô h</w:t>
      </w:r>
      <w:r w:rsidR="00915EBE" w:rsidRPr="005B3A92">
        <w:rPr>
          <w:rFonts w:ascii="Times New Roman" w:hAnsi="Times New Roman" w:cs="Times New Roman"/>
          <w:sz w:val="26"/>
          <w:szCs w:val="26"/>
        </w:rPr>
        <w:t>ình</w:t>
      </w:r>
      <w:r w:rsidRPr="005B3A92">
        <w:rPr>
          <w:rFonts w:ascii="Times New Roman" w:hAnsi="Times New Roman" w:cs="Times New Roman"/>
          <w:sz w:val="26"/>
          <w:szCs w:val="26"/>
        </w:rPr>
        <w:t xml:space="preserve"> 3 Layers</w:t>
      </w:r>
    </w:p>
    <w:p w:rsidR="00530AC2" w:rsidRPr="005B3A92" w:rsidRDefault="00530AC2"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Các thành phần chính:</w:t>
      </w:r>
    </w:p>
    <w:tbl>
      <w:tblPr>
        <w:tblStyle w:val="TableGrid"/>
        <w:tblW w:w="8550" w:type="dxa"/>
        <w:tblInd w:w="715" w:type="dxa"/>
        <w:tblLook w:val="04A0" w:firstRow="1" w:lastRow="0" w:firstColumn="1" w:lastColumn="0" w:noHBand="0" w:noVBand="1"/>
      </w:tblPr>
      <w:tblGrid>
        <w:gridCol w:w="2160"/>
        <w:gridCol w:w="6390"/>
      </w:tblGrid>
      <w:tr w:rsidR="00530AC2" w:rsidRPr="005B3A92" w:rsidTr="00915EBE">
        <w:tc>
          <w:tcPr>
            <w:tcW w:w="2160" w:type="dxa"/>
            <w:shd w:val="clear" w:color="auto" w:fill="00B0F0"/>
          </w:tcPr>
          <w:p w:rsidR="00530AC2" w:rsidRPr="005B3A92" w:rsidRDefault="00530AC2" w:rsidP="00915EB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hành phần</w:t>
            </w:r>
          </w:p>
        </w:tc>
        <w:tc>
          <w:tcPr>
            <w:tcW w:w="6390" w:type="dxa"/>
            <w:shd w:val="clear" w:color="auto" w:fill="00B0F0"/>
          </w:tcPr>
          <w:p w:rsidR="00530AC2" w:rsidRPr="005B3A92" w:rsidRDefault="00530AC2" w:rsidP="00915EB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lastRenderedPageBreak/>
              <w:t>GUI</w:t>
            </w:r>
          </w:p>
        </w:tc>
        <w:tc>
          <w:tcPr>
            <w:tcW w:w="6390" w:type="dxa"/>
          </w:tcPr>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giao diện hiển thị với End User.</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í các yêu cầu /trả lời từ/đến người dùng</w:t>
            </w:r>
            <w:r w:rsidR="00414CA3" w:rsidRPr="005B3A92">
              <w:rPr>
                <w:rFonts w:ascii="Times New Roman" w:hAnsi="Times New Roman" w:cs="Times New Roman"/>
                <w:sz w:val="26"/>
                <w:szCs w:val="26"/>
              </w:rPr>
              <w:t>.</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ều khiển luồng hiển thị giao diện</w:t>
            </w:r>
            <w:r w:rsidR="00414CA3" w:rsidRPr="005B3A92">
              <w:rPr>
                <w:rFonts w:ascii="Times New Roman" w:hAnsi="Times New Roman" w:cs="Times New Roman"/>
                <w:sz w:val="26"/>
                <w:szCs w:val="26"/>
              </w:rPr>
              <w:t>.</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ử lí các UI validation</w:t>
            </w:r>
            <w:r w:rsidR="00414CA3" w:rsidRPr="005B3A92">
              <w:rPr>
                <w:rFonts w:ascii="Times New Roman" w:hAnsi="Times New Roman" w:cs="Times New Roman"/>
                <w:sz w:val="26"/>
                <w:szCs w:val="26"/>
              </w:rPr>
              <w:t>.</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US</w:t>
            </w:r>
          </w:p>
        </w:tc>
        <w:tc>
          <w:tcPr>
            <w:tcW w:w="6390" w:type="dxa"/>
          </w:tcPr>
          <w:p w:rsidR="00530AC2"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nghiệp vụ.</w:t>
            </w:r>
          </w:p>
          <w:p w:rsidR="00414CA3"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ử lí logic và các validation.</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O</w:t>
            </w:r>
          </w:p>
        </w:tc>
        <w:tc>
          <w:tcPr>
            <w:tcW w:w="6390" w:type="dxa"/>
          </w:tcPr>
          <w:p w:rsidR="00530AC2"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cơ sở dữ liệu.</w:t>
            </w:r>
          </w:p>
        </w:tc>
      </w:tr>
    </w:tbl>
    <w:p w:rsidR="00530AC2" w:rsidRPr="005B3A92" w:rsidRDefault="00606FB3"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Đối với 3-Layer, yêu cầu được xử lí tuần tự qua các layer:</w:t>
      </w:r>
    </w:p>
    <w:p w:rsidR="00606FB3" w:rsidRPr="005B3A92" w:rsidRDefault="00606FB3" w:rsidP="00606FB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Đầu tiên User giao tiếp với Presentation Layers (GUI) để gửi đi thông tin và yêu cầu. Tại layer này, các thông tin sẽ được kiểm tra, nếu OK chúng sẽ được chuyển xuống Business Logic Layer (BLL).</w:t>
      </w:r>
    </w:p>
    <w:p w:rsidR="00727824" w:rsidRPr="005B3A92" w:rsidRDefault="00727824" w:rsidP="00727824">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ại BLL, các thông tin sẽ được nhào nặn, tính toán theo đúng yêu cầu đã gửi, nếu không cần đến Database thì BLL sẽ gửi trả kết quả về GUI, ngược lại nó sẽ đẩy dữ liệu (thông tin đã xử lý) xuống Data Access Layer (DAL hay còn gọi là DAO).</w:t>
      </w:r>
    </w:p>
    <w:p w:rsidR="00235B19" w:rsidRPr="005B3A92" w:rsidRDefault="00235B19" w:rsidP="00235B19">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O sẽ thao tác với Database và trả kết quả về cho BLL, BLL kiểm tra và gửi nó lên GUI để hiển thị cho người dùng.</w:t>
      </w:r>
    </w:p>
    <w:p w:rsidR="00235B19" w:rsidRPr="005B3A92" w:rsidRDefault="00235B19" w:rsidP="00235B19">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Các dữ liệu được trung chuyển giữa các Layer thông qua một đối tượng gọi là Data Transfer Object (DTO), đơn giản đây chỉ là các Class đại diện cho các đối tượng được lưu trữ trong Database.</w:t>
      </w:r>
    </w:p>
    <w:p w:rsidR="0036453A" w:rsidRPr="005B3A92" w:rsidRDefault="0036453A" w:rsidP="0036453A">
      <w:pPr>
        <w:pStyle w:val="ListParagraph"/>
        <w:tabs>
          <w:tab w:val="left" w:pos="7245"/>
        </w:tabs>
        <w:rPr>
          <w:rFonts w:ascii="Times New Roman" w:hAnsi="Times New Roman" w:cs="Times New Roman"/>
          <w:i/>
          <w:sz w:val="26"/>
          <w:szCs w:val="26"/>
        </w:rPr>
      </w:pPr>
      <w:r w:rsidRPr="005B3A92">
        <w:rPr>
          <w:rFonts w:ascii="Times New Roman" w:hAnsi="Times New Roman" w:cs="Times New Roman"/>
          <w:i/>
          <w:sz w:val="26"/>
          <w:szCs w:val="26"/>
        </w:rPr>
        <w:t>Thành phần phụ:</w:t>
      </w:r>
    </w:p>
    <w:p w:rsidR="0036453A" w:rsidRPr="005B3A92" w:rsidRDefault="0036453A" w:rsidP="0036453A">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View Model: Dùng để lưu trữ các thông tin chính của DTO, hỗ trợ việc hiển thị lên màn hình dưới dạng table một cách nhanh chóng.</w:t>
      </w:r>
    </w:p>
    <w:p w:rsidR="0002358C" w:rsidRPr="005B3A92"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99" w:name="_Toc469992007"/>
      <w:r w:rsidRPr="005B3A92">
        <w:rPr>
          <w:rFonts w:ascii="Times New Roman" w:hAnsi="Times New Roman" w:cs="Times New Roman"/>
          <w:b/>
          <w:sz w:val="26"/>
          <w:szCs w:val="26"/>
        </w:rPr>
        <w:t>Mô tả chi tiết thành phần trong hệ thống</w:t>
      </w:r>
      <w:bookmarkEnd w:id="99"/>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GUI: Gồm tất cả các form giao diện, giao tiếp với người, nhập liệu, và trình bày dữ liệu.</w:t>
      </w:r>
    </w:p>
    <w:p w:rsidR="00AB3945" w:rsidRDefault="00AB3945" w:rsidP="00AB3945">
      <w:pPr>
        <w:pStyle w:val="ListParagraph"/>
        <w:tabs>
          <w:tab w:val="left" w:pos="7245"/>
        </w:tabs>
        <w:rPr>
          <w:rFonts w:ascii="Times New Roman" w:hAnsi="Times New Roman" w:cs="Times New Roman"/>
          <w:sz w:val="26"/>
          <w:szCs w:val="26"/>
        </w:rPr>
      </w:pPr>
      <w:r>
        <w:rPr>
          <w:noProof/>
        </w:rPr>
        <w:drawing>
          <wp:inline distT="0" distB="0" distL="0" distR="0">
            <wp:extent cx="5276850" cy="11715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6850" cy="1171575"/>
                    </a:xfrm>
                    <a:prstGeom prst="rect">
                      <a:avLst/>
                    </a:prstGeom>
                    <a:noFill/>
                    <a:ln>
                      <a:noFill/>
                    </a:ln>
                  </pic:spPr>
                </pic:pic>
              </a:graphicData>
            </a:graphic>
          </wp:inline>
        </w:drawing>
      </w:r>
    </w:p>
    <w:tbl>
      <w:tblPr>
        <w:tblStyle w:val="TableGrid"/>
        <w:tblW w:w="0" w:type="auto"/>
        <w:tblInd w:w="720" w:type="dxa"/>
        <w:tblLook w:val="04A0" w:firstRow="1" w:lastRow="0" w:firstColumn="1" w:lastColumn="0" w:noHBand="0" w:noVBand="1"/>
      </w:tblPr>
      <w:tblGrid>
        <w:gridCol w:w="2515"/>
        <w:gridCol w:w="5782"/>
      </w:tblGrid>
      <w:tr w:rsidR="00F42CCB" w:rsidTr="00F42CCB">
        <w:tc>
          <w:tcPr>
            <w:tcW w:w="2515" w:type="dxa"/>
            <w:shd w:val="clear" w:color="auto" w:fill="00B0F0"/>
          </w:tcPr>
          <w:p w:rsidR="00F42CCB" w:rsidRDefault="00F42CCB" w:rsidP="00F42CC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F42CC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F42CCB">
        <w:tc>
          <w:tcPr>
            <w:tcW w:w="2515" w:type="dxa"/>
          </w:tcPr>
          <w:p w:rsidR="00F42CCB" w:rsidRDefault="00F42CCB" w:rsidP="00F42CCB">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F42CCB">
            <w:pPr>
              <w:pStyle w:val="ListParagraph"/>
              <w:tabs>
                <w:tab w:val="left" w:pos="7245"/>
              </w:tabs>
              <w:ind w:left="0"/>
              <w:rPr>
                <w:rFonts w:ascii="Times New Roman" w:hAnsi="Times New Roman" w:cs="Times New Roman"/>
                <w:sz w:val="26"/>
                <w:szCs w:val="26"/>
              </w:rPr>
            </w:pPr>
          </w:p>
        </w:tc>
      </w:tr>
      <w:tr w:rsidR="00F42CCB" w:rsidTr="00F42CCB">
        <w:tc>
          <w:tcPr>
            <w:tcW w:w="2515" w:type="dxa"/>
          </w:tcPr>
          <w:p w:rsidR="00F42CCB" w:rsidRDefault="00F42CCB" w:rsidP="00F42CCB">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F42CCB">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US: Xử lý nghiệp vụ</w:t>
      </w:r>
    </w:p>
    <w:tbl>
      <w:tblPr>
        <w:tblStyle w:val="TableGrid"/>
        <w:tblW w:w="0" w:type="auto"/>
        <w:tblInd w:w="720" w:type="dxa"/>
        <w:tblLook w:val="04A0" w:firstRow="1" w:lastRow="0" w:firstColumn="1" w:lastColumn="0" w:noHBand="0" w:noVBand="1"/>
      </w:tblPr>
      <w:tblGrid>
        <w:gridCol w:w="2515"/>
        <w:gridCol w:w="5782"/>
      </w:tblGrid>
      <w:tr w:rsidR="00F42CCB" w:rsidTr="00552AD2">
        <w:tc>
          <w:tcPr>
            <w:tcW w:w="2515"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bl>
    <w:p w:rsidR="00F42CCB" w:rsidRPr="00F42CCB" w:rsidRDefault="00F42CCB" w:rsidP="00F42CCB">
      <w:pPr>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O: Bao gồm các đơn vị xử lý chuyên biệt về lưu trữ, kết nối csdl, tìm kiếm, thêm, xóa, sửa,... trên csdl.</w:t>
      </w:r>
    </w:p>
    <w:tbl>
      <w:tblPr>
        <w:tblStyle w:val="TableGrid"/>
        <w:tblW w:w="0" w:type="auto"/>
        <w:tblInd w:w="720" w:type="dxa"/>
        <w:tblLook w:val="04A0" w:firstRow="1" w:lastRow="0" w:firstColumn="1" w:lastColumn="0" w:noHBand="0" w:noVBand="1"/>
      </w:tblPr>
      <w:tblGrid>
        <w:gridCol w:w="2515"/>
        <w:gridCol w:w="5782"/>
      </w:tblGrid>
      <w:tr w:rsidR="00F42CCB" w:rsidTr="00552AD2">
        <w:tc>
          <w:tcPr>
            <w:tcW w:w="2515"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Lớp đối tượng</w:t>
            </w:r>
          </w:p>
        </w:tc>
        <w:tc>
          <w:tcPr>
            <w:tcW w:w="5782"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TO: Bao gồm các đối tượng trong csdl.</w:t>
      </w:r>
    </w:p>
    <w:tbl>
      <w:tblPr>
        <w:tblStyle w:val="TableGrid"/>
        <w:tblW w:w="0" w:type="auto"/>
        <w:tblInd w:w="720" w:type="dxa"/>
        <w:tblLook w:val="04A0" w:firstRow="1" w:lastRow="0" w:firstColumn="1" w:lastColumn="0" w:noHBand="0" w:noVBand="1"/>
      </w:tblPr>
      <w:tblGrid>
        <w:gridCol w:w="2515"/>
        <w:gridCol w:w="5782"/>
      </w:tblGrid>
      <w:tr w:rsidR="00F42CCB" w:rsidTr="00552AD2">
        <w:tc>
          <w:tcPr>
            <w:tcW w:w="2515"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ViewModel: Gồm các đối tượng được custom lại và dùng để hiển thị lên màn hình.</w:t>
      </w:r>
    </w:p>
    <w:tbl>
      <w:tblPr>
        <w:tblStyle w:val="TableGrid"/>
        <w:tblW w:w="0" w:type="auto"/>
        <w:tblInd w:w="720" w:type="dxa"/>
        <w:tblLook w:val="04A0" w:firstRow="1" w:lastRow="0" w:firstColumn="1" w:lastColumn="0" w:noHBand="0" w:noVBand="1"/>
      </w:tblPr>
      <w:tblGrid>
        <w:gridCol w:w="2515"/>
        <w:gridCol w:w="5782"/>
      </w:tblGrid>
      <w:tr w:rsidR="00F42CCB" w:rsidTr="00552AD2">
        <w:tc>
          <w:tcPr>
            <w:tcW w:w="2515"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552AD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r w:rsidR="00F42CCB" w:rsidTr="00552AD2">
        <w:tc>
          <w:tcPr>
            <w:tcW w:w="2515" w:type="dxa"/>
          </w:tcPr>
          <w:p w:rsidR="00F42CCB" w:rsidRDefault="00F42CCB" w:rsidP="00552AD2">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552AD2">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100" w:name="_Toc469992008"/>
      <w:r w:rsidRPr="005B3A92">
        <w:rPr>
          <w:rFonts w:ascii="Times New Roman" w:hAnsi="Times New Roman" w:cs="Times New Roman"/>
          <w:b/>
          <w:sz w:val="26"/>
          <w:szCs w:val="26"/>
        </w:rPr>
        <w:t>THIẾT KẾ GIAO DIỆN</w:t>
      </w:r>
      <w:bookmarkEnd w:id="100"/>
    </w:p>
    <w:p w:rsidR="005C492F" w:rsidRPr="005B3A92" w:rsidRDefault="005C492F" w:rsidP="005C492F">
      <w:pPr>
        <w:pStyle w:val="ListParagraph"/>
        <w:numPr>
          <w:ilvl w:val="3"/>
          <w:numId w:val="1"/>
        </w:numPr>
        <w:tabs>
          <w:tab w:val="left" w:pos="7245"/>
        </w:tabs>
        <w:ind w:left="1440"/>
        <w:outlineLvl w:val="1"/>
        <w:rPr>
          <w:rFonts w:ascii="Times New Roman" w:hAnsi="Times New Roman" w:cs="Times New Roman"/>
          <w:b/>
          <w:sz w:val="26"/>
          <w:szCs w:val="26"/>
        </w:rPr>
      </w:pPr>
      <w:bookmarkStart w:id="101" w:name="_Toc469992009"/>
      <w:r w:rsidRPr="005B3A92">
        <w:rPr>
          <w:rFonts w:ascii="Times New Roman" w:hAnsi="Times New Roman" w:cs="Times New Roman"/>
          <w:b/>
          <w:sz w:val="26"/>
          <w:szCs w:val="26"/>
        </w:rPr>
        <w:t>Danh sách các màn hình</w:t>
      </w:r>
      <w:bookmarkEnd w:id="101"/>
    </w:p>
    <w:tbl>
      <w:tblPr>
        <w:tblStyle w:val="TableGrid"/>
        <w:tblW w:w="8550" w:type="dxa"/>
        <w:tblInd w:w="715" w:type="dxa"/>
        <w:tblLook w:val="04A0" w:firstRow="1" w:lastRow="0" w:firstColumn="1" w:lastColumn="0" w:noHBand="0" w:noVBand="1"/>
      </w:tblPr>
      <w:tblGrid>
        <w:gridCol w:w="810"/>
        <w:gridCol w:w="2700"/>
        <w:gridCol w:w="5040"/>
      </w:tblGrid>
      <w:tr w:rsidR="00A926C8" w:rsidRPr="005B3A92" w:rsidTr="00FF0038">
        <w:tc>
          <w:tcPr>
            <w:tcW w:w="81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70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 Màn Hình</w:t>
            </w:r>
          </w:p>
        </w:tc>
        <w:tc>
          <w:tcPr>
            <w:tcW w:w="504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A926C8" w:rsidRPr="005B3A92" w:rsidTr="00A926C8">
        <w:tc>
          <w:tcPr>
            <w:tcW w:w="81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70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ăng nhập</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70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ăng Xuất</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ng Chủ</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Hàng Hóa</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Hàng Hóa</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ủng Loại Hàng</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Loại Hàng</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loại hàng</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ơn vị tính</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đơn vị tính</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Nhà cung cấp</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nhà cung cấp</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bl>
    <w:p w:rsidR="00A926C8" w:rsidRPr="005B3A92" w:rsidRDefault="00A926C8" w:rsidP="00EB0199">
      <w:pPr>
        <w:pStyle w:val="ListParagraph"/>
        <w:tabs>
          <w:tab w:val="left" w:pos="7245"/>
        </w:tabs>
        <w:ind w:left="1440"/>
        <w:rPr>
          <w:rFonts w:ascii="Times New Roman" w:hAnsi="Times New Roman" w:cs="Times New Roman"/>
          <w:b/>
          <w:sz w:val="26"/>
          <w:szCs w:val="26"/>
        </w:rPr>
      </w:pPr>
    </w:p>
    <w:p w:rsidR="00690D30" w:rsidRPr="005B3A92" w:rsidRDefault="005C492F" w:rsidP="00690D30">
      <w:pPr>
        <w:pStyle w:val="ListParagraph"/>
        <w:numPr>
          <w:ilvl w:val="3"/>
          <w:numId w:val="1"/>
        </w:numPr>
        <w:tabs>
          <w:tab w:val="left" w:pos="7245"/>
        </w:tabs>
        <w:ind w:left="1440"/>
        <w:outlineLvl w:val="1"/>
        <w:rPr>
          <w:rFonts w:ascii="Times New Roman" w:hAnsi="Times New Roman" w:cs="Times New Roman"/>
          <w:b/>
          <w:sz w:val="26"/>
          <w:szCs w:val="26"/>
        </w:rPr>
      </w:pPr>
      <w:bookmarkStart w:id="102" w:name="_Toc469992010"/>
      <w:r w:rsidRPr="005B3A92">
        <w:rPr>
          <w:rFonts w:ascii="Times New Roman" w:hAnsi="Times New Roman" w:cs="Times New Roman"/>
          <w:b/>
          <w:sz w:val="26"/>
          <w:szCs w:val="26"/>
        </w:rPr>
        <w:t>Mô tả chi tiết mỗi màn hình</w:t>
      </w:r>
      <w:bookmarkEnd w:id="102"/>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bookmarkStart w:id="103" w:name="_Toc469992011"/>
      <w:r w:rsidRPr="005B3A92">
        <w:rPr>
          <w:rFonts w:ascii="Times New Roman" w:hAnsi="Times New Roman" w:cs="Times New Roman"/>
          <w:b/>
          <w:sz w:val="26"/>
          <w:szCs w:val="26"/>
        </w:rPr>
        <w:t>2.1 Đăng Nhập</w:t>
      </w:r>
      <w:bookmarkEnd w:id="103"/>
    </w:p>
    <w:p w:rsidR="00D00B84" w:rsidRPr="005B3A92" w:rsidRDefault="00D00B84" w:rsidP="00D00B84">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3752850" cy="201930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dangnhap.jpg"/>
                    <pic:cNvPicPr/>
                  </pic:nvPicPr>
                  <pic:blipFill>
                    <a:blip r:embed="rId72">
                      <a:extLst>
                        <a:ext uri="{28A0092B-C50C-407E-A947-70E740481C1C}">
                          <a14:useLocalDpi xmlns:a14="http://schemas.microsoft.com/office/drawing/2010/main" val="0"/>
                        </a:ext>
                      </a:extLst>
                    </a:blip>
                    <a:stretch>
                      <a:fillRect/>
                    </a:stretch>
                  </pic:blipFill>
                  <pic:spPr>
                    <a:xfrm>
                      <a:off x="0" y="0"/>
                      <a:ext cx="3752850" cy="2019300"/>
                    </a:xfrm>
                    <a:prstGeom prst="rect">
                      <a:avLst/>
                    </a:prstGeom>
                  </pic:spPr>
                </pic:pic>
              </a:graphicData>
            </a:graphic>
          </wp:inline>
        </w:drawing>
      </w:r>
    </w:p>
    <w:p w:rsidR="00C83ADE" w:rsidRDefault="00C44A91" w:rsidP="00C83ADE">
      <w:pPr>
        <w:pStyle w:val="ListParagraph"/>
        <w:tabs>
          <w:tab w:val="left" w:pos="7245"/>
        </w:tabs>
        <w:ind w:left="1440" w:hanging="360"/>
        <w:rPr>
          <w:rFonts w:ascii="Times New Roman" w:hAnsi="Times New Roman" w:cs="Times New Roman"/>
          <w:i/>
          <w:sz w:val="26"/>
          <w:szCs w:val="26"/>
        </w:rPr>
      </w:pPr>
      <w:bookmarkStart w:id="104" w:name="_Toc469992012"/>
      <w:r>
        <w:rPr>
          <w:rFonts w:ascii="Times New Roman" w:hAnsi="Times New Roman" w:cs="Times New Roman"/>
          <w:i/>
          <w:sz w:val="26"/>
          <w:szCs w:val="26"/>
        </w:rPr>
        <w:t>2.29</w:t>
      </w:r>
      <w:r w:rsidR="00C83ADE"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C83ADE" w:rsidRPr="005B3A92" w:rsidTr="006912F7">
        <w:tc>
          <w:tcPr>
            <w:tcW w:w="679"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w:t>
            </w:r>
            <w:r>
              <w:rPr>
                <w:rFonts w:ascii="Times New Roman" w:hAnsi="Times New Roman" w:cs="Times New Roman"/>
                <w:sz w:val="26"/>
                <w:szCs w:val="26"/>
              </w:rPr>
              <w:t>enDangNhap</w:t>
            </w:r>
          </w:p>
        </w:tc>
        <w:tc>
          <w:tcPr>
            <w:tcW w:w="1797"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w:t>
            </w:r>
            <w:r>
              <w:rPr>
                <w:rFonts w:ascii="Times New Roman" w:hAnsi="Times New Roman" w:cs="Times New Roman"/>
                <w:sz w:val="26"/>
                <w:szCs w:val="26"/>
              </w:rPr>
              <w:t>MatKhau</w:t>
            </w:r>
          </w:p>
        </w:tc>
        <w:tc>
          <w:tcPr>
            <w:tcW w:w="1797"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C83ADE"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enDangNhap</w:t>
            </w:r>
          </w:p>
        </w:tc>
        <w:tc>
          <w:tcPr>
            <w:tcW w:w="1797" w:type="dxa"/>
          </w:tcPr>
          <w:p w:rsidR="00C83ADE"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Pr>
                <w:rFonts w:ascii="Times New Roman" w:hAnsi="Times New Roman" w:cs="Times New Roman"/>
                <w:sz w:val="26"/>
                <w:szCs w:val="26"/>
              </w:rPr>
              <w:t>tên đăng nhập</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MatKhau</w:t>
            </w:r>
          </w:p>
        </w:tc>
        <w:tc>
          <w:tcPr>
            <w:tcW w:w="1797" w:type="dxa"/>
          </w:tcPr>
          <w:p w:rsidR="00C83ADE"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Pr>
                <w:rFonts w:ascii="Times New Roman" w:hAnsi="Times New Roman" w:cs="Times New Roman"/>
                <w:sz w:val="26"/>
                <w:szCs w:val="26"/>
              </w:rPr>
              <w:t>mật khẩu</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HienMatKhau</w:t>
            </w:r>
          </w:p>
        </w:tc>
        <w:tc>
          <w:tcPr>
            <w:tcW w:w="1797"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ẩn mật khẩu</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angNhap</w:t>
            </w:r>
          </w:p>
        </w:tc>
        <w:tc>
          <w:tcPr>
            <w:tcW w:w="1797"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ăng nhập</w:t>
            </w:r>
          </w:p>
        </w:tc>
      </w:tr>
      <w:tr w:rsidR="00C83ADE" w:rsidRPr="005B3A92" w:rsidTr="006912F7">
        <w:tc>
          <w:tcPr>
            <w:tcW w:w="679" w:type="dxa"/>
          </w:tcPr>
          <w:p w:rsidR="00C83ADE" w:rsidRPr="005B3A92" w:rsidRDefault="00C83ADE" w:rsidP="00C83A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C83ADE" w:rsidRPr="005B3A92" w:rsidRDefault="00C83ADE" w:rsidP="00C83A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at</w:t>
            </w:r>
          </w:p>
        </w:tc>
        <w:tc>
          <w:tcPr>
            <w:tcW w:w="1797" w:type="dxa"/>
          </w:tcPr>
          <w:p w:rsidR="00C83ADE" w:rsidRPr="005B3A92" w:rsidRDefault="00C83ADE" w:rsidP="00C83A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83ADE" w:rsidRPr="005B3A92" w:rsidRDefault="00C83ADE" w:rsidP="00C83A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C83ADE" w:rsidRPr="00EC6903" w:rsidRDefault="00C83ADE" w:rsidP="00C83ADE">
      <w:pPr>
        <w:tabs>
          <w:tab w:val="left" w:pos="7245"/>
        </w:tabs>
        <w:rPr>
          <w:rFonts w:ascii="Times New Roman" w:hAnsi="Times New Roman" w:cs="Times New Roman"/>
          <w:i/>
          <w:sz w:val="26"/>
          <w:szCs w:val="26"/>
        </w:rPr>
      </w:pPr>
    </w:p>
    <w:p w:rsidR="00C83ADE" w:rsidRPr="003E7613" w:rsidRDefault="00C44A91" w:rsidP="00C83ADE">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i/>
          <w:sz w:val="26"/>
          <w:szCs w:val="26"/>
        </w:rPr>
        <w:t>2.29</w:t>
      </w:r>
      <w:r w:rsidR="00C83ADE" w:rsidRPr="005B3A92">
        <w:rPr>
          <w:rFonts w:ascii="Times New Roman" w:hAnsi="Times New Roman" w:cs="Times New Roman"/>
          <w:i/>
          <w:sz w:val="26"/>
          <w:szCs w:val="26"/>
        </w:rPr>
        <w:t>.2 Danh sách các biến cố và xử lí tương ứng</w:t>
      </w:r>
    </w:p>
    <w:p w:rsidR="00C83ADE" w:rsidRDefault="00C83ADE" w:rsidP="00C83ADE">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298"/>
        <w:gridCol w:w="3548"/>
        <w:gridCol w:w="1755"/>
      </w:tblGrid>
      <w:tr w:rsidR="00C83ADE" w:rsidRPr="005B3A92" w:rsidTr="006912F7">
        <w:tc>
          <w:tcPr>
            <w:tcW w:w="679"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button </w:t>
            </w:r>
            <w:r>
              <w:rPr>
                <w:rFonts w:ascii="Times New Roman" w:hAnsi="Times New Roman" w:cs="Times New Roman"/>
                <w:sz w:val="26"/>
                <w:szCs w:val="26"/>
              </w:rPr>
              <w:t>Đăng nhập</w:t>
            </w:r>
          </w:p>
        </w:tc>
        <w:tc>
          <w:tcPr>
            <w:tcW w:w="3548"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w:t>
            </w:r>
            <w:r>
              <w:rPr>
                <w:rFonts w:ascii="Times New Roman" w:hAnsi="Times New Roman" w:cs="Times New Roman"/>
                <w:sz w:val="26"/>
                <w:szCs w:val="26"/>
              </w:rPr>
              <w:t>tên đăng nhập và mật khẩu</w:t>
            </w:r>
            <w:r>
              <w:rPr>
                <w:rFonts w:ascii="Times New Roman" w:hAnsi="Times New Roman" w:cs="Times New Roman"/>
                <w:sz w:val="26"/>
                <w:szCs w:val="26"/>
              </w:rPr>
              <w:t xml:space="preserve"> đã được nhập hay chưa, nếu đã nhập thì thực hiện </w:t>
            </w:r>
            <w:r>
              <w:rPr>
                <w:rFonts w:ascii="Times New Roman" w:hAnsi="Times New Roman" w:cs="Times New Roman"/>
                <w:sz w:val="26"/>
                <w:szCs w:val="26"/>
              </w:rPr>
              <w:t>kiểm tra đăng nhập và thông báo kết quả đăng nhập</w:t>
            </w:r>
          </w:p>
        </w:tc>
        <w:tc>
          <w:tcPr>
            <w:tcW w:w="1755"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w:t>
            </w:r>
            <w:r w:rsidR="00842CBB">
              <w:rPr>
                <w:rFonts w:ascii="Times New Roman" w:hAnsi="Times New Roman" w:cs="Times New Roman"/>
                <w:sz w:val="26"/>
                <w:szCs w:val="26"/>
              </w:rPr>
              <w:t>L2.</w:t>
            </w:r>
            <w:r w:rsidRPr="005B3A92">
              <w:rPr>
                <w:rFonts w:ascii="Times New Roman" w:hAnsi="Times New Roman" w:cs="Times New Roman"/>
                <w:sz w:val="26"/>
                <w:szCs w:val="26"/>
              </w:rPr>
              <w:t>.1</w:t>
            </w:r>
          </w:p>
        </w:tc>
      </w:tr>
      <w:tr w:rsidR="00C83ADE" w:rsidRPr="005B3A92" w:rsidTr="006912F7">
        <w:tc>
          <w:tcPr>
            <w:tcW w:w="679" w:type="dxa"/>
          </w:tcPr>
          <w:p w:rsidR="00C83ADE" w:rsidRPr="005B3A92" w:rsidRDefault="00C83ADE"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button </w:t>
            </w:r>
            <w:r>
              <w:rPr>
                <w:rFonts w:ascii="Times New Roman" w:hAnsi="Times New Roman" w:cs="Times New Roman"/>
                <w:sz w:val="26"/>
                <w:szCs w:val="26"/>
              </w:rPr>
              <w:t>Hiện mật khẩu</w:t>
            </w:r>
          </w:p>
        </w:tc>
        <w:tc>
          <w:tcPr>
            <w:tcW w:w="3548" w:type="dxa"/>
          </w:tcPr>
          <w:p w:rsidR="00C83ADE" w:rsidRPr="005B3A92"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mật khẩu nếu đang ẩn và ẩn nếu đang hiện</w:t>
            </w:r>
          </w:p>
        </w:tc>
        <w:tc>
          <w:tcPr>
            <w:tcW w:w="1755" w:type="dxa"/>
          </w:tcPr>
          <w:p w:rsidR="00C83ADE" w:rsidRPr="005B3A92" w:rsidRDefault="00C83ADE" w:rsidP="006912F7">
            <w:pPr>
              <w:rPr>
                <w:rFonts w:ascii="Times New Roman" w:hAnsi="Times New Roman" w:cs="Times New Roman"/>
              </w:rPr>
            </w:pPr>
            <w:r w:rsidRPr="005B3A92">
              <w:rPr>
                <w:rFonts w:ascii="Times New Roman" w:hAnsi="Times New Roman" w:cs="Times New Roman"/>
                <w:sz w:val="26"/>
                <w:szCs w:val="26"/>
              </w:rPr>
              <w:t>XL2.13.2</w:t>
            </w:r>
          </w:p>
        </w:tc>
      </w:tr>
      <w:tr w:rsidR="00C83ADE" w:rsidRPr="005B3A92" w:rsidTr="006912F7">
        <w:tc>
          <w:tcPr>
            <w:tcW w:w="679" w:type="dxa"/>
          </w:tcPr>
          <w:p w:rsidR="00C83ADE" w:rsidRDefault="00C83ADE"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98" w:type="dxa"/>
          </w:tcPr>
          <w:p w:rsidR="00C83ADE"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button </w:t>
            </w:r>
            <w:r>
              <w:rPr>
                <w:rFonts w:ascii="Times New Roman" w:hAnsi="Times New Roman" w:cs="Times New Roman"/>
                <w:sz w:val="26"/>
                <w:szCs w:val="26"/>
              </w:rPr>
              <w:t>Thoát</w:t>
            </w:r>
          </w:p>
        </w:tc>
        <w:tc>
          <w:tcPr>
            <w:tcW w:w="3548" w:type="dxa"/>
          </w:tcPr>
          <w:p w:rsidR="00C83ADE" w:rsidRDefault="00C83ADE"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 đăng nhập</w:t>
            </w:r>
          </w:p>
        </w:tc>
        <w:tc>
          <w:tcPr>
            <w:tcW w:w="1755" w:type="dxa"/>
          </w:tcPr>
          <w:p w:rsidR="00C83ADE" w:rsidRPr="005B3A92" w:rsidRDefault="00C83ADE" w:rsidP="006912F7">
            <w:pPr>
              <w:rPr>
                <w:rFonts w:ascii="Times New Roman" w:hAnsi="Times New Roman" w:cs="Times New Roman"/>
                <w:sz w:val="26"/>
                <w:szCs w:val="26"/>
              </w:rPr>
            </w:pPr>
          </w:p>
        </w:tc>
      </w:tr>
    </w:tbl>
    <w:p w:rsidR="00080B73" w:rsidRDefault="00080B73" w:rsidP="00080B73">
      <w:pPr>
        <w:pStyle w:val="ListParagraph"/>
        <w:tabs>
          <w:tab w:val="left" w:pos="7245"/>
        </w:tabs>
        <w:ind w:left="1440" w:hanging="360"/>
        <w:rPr>
          <w:rFonts w:ascii="Times New Roman" w:hAnsi="Times New Roman" w:cs="Times New Roman"/>
          <w:b/>
          <w:sz w:val="26"/>
          <w:szCs w:val="26"/>
        </w:rPr>
      </w:pPr>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r w:rsidRPr="005B3A92">
        <w:rPr>
          <w:rFonts w:ascii="Times New Roman" w:hAnsi="Times New Roman" w:cs="Times New Roman"/>
          <w:b/>
          <w:sz w:val="26"/>
          <w:szCs w:val="26"/>
        </w:rPr>
        <w:t xml:space="preserve">2.2 </w:t>
      </w:r>
      <w:bookmarkEnd w:id="104"/>
      <w:r w:rsidR="00080B73">
        <w:rPr>
          <w:rFonts w:ascii="Times New Roman" w:hAnsi="Times New Roman" w:cs="Times New Roman"/>
          <w:b/>
          <w:sz w:val="26"/>
          <w:szCs w:val="26"/>
        </w:rPr>
        <w:t>Thay đổi quy định</w:t>
      </w:r>
    </w:p>
    <w:p w:rsidR="00080B73" w:rsidRPr="005B3A92" w:rsidRDefault="00080B73" w:rsidP="00080B7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4873141" cy="1995777"/>
            <wp:effectExtent l="0" t="0" r="3810" b="508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thaydoiquydinh.png"/>
                    <pic:cNvPicPr/>
                  </pic:nvPicPr>
                  <pic:blipFill>
                    <a:blip r:embed="rId73">
                      <a:extLst>
                        <a:ext uri="{28A0092B-C50C-407E-A947-70E740481C1C}">
                          <a14:useLocalDpi xmlns:a14="http://schemas.microsoft.com/office/drawing/2010/main" val="0"/>
                        </a:ext>
                      </a:extLst>
                    </a:blip>
                    <a:stretch>
                      <a:fillRect/>
                    </a:stretch>
                  </pic:blipFill>
                  <pic:spPr>
                    <a:xfrm>
                      <a:off x="0" y="0"/>
                      <a:ext cx="4908779" cy="2010372"/>
                    </a:xfrm>
                    <a:prstGeom prst="rect">
                      <a:avLst/>
                    </a:prstGeom>
                  </pic:spPr>
                </pic:pic>
              </a:graphicData>
            </a:graphic>
          </wp:inline>
        </w:drawing>
      </w:r>
    </w:p>
    <w:p w:rsidR="00080B73" w:rsidRDefault="00C44A91" w:rsidP="00080B73">
      <w:pPr>
        <w:pStyle w:val="ListParagraph"/>
        <w:tabs>
          <w:tab w:val="left" w:pos="7245"/>
        </w:tabs>
        <w:ind w:left="1440" w:hanging="360"/>
        <w:rPr>
          <w:rFonts w:ascii="Times New Roman" w:hAnsi="Times New Roman" w:cs="Times New Roman"/>
          <w:i/>
          <w:sz w:val="26"/>
          <w:szCs w:val="26"/>
        </w:rPr>
      </w:pPr>
      <w:bookmarkStart w:id="105" w:name="_Toc469992013"/>
      <w:r>
        <w:rPr>
          <w:rFonts w:ascii="Times New Roman" w:hAnsi="Times New Roman" w:cs="Times New Roman"/>
          <w:i/>
          <w:sz w:val="26"/>
          <w:szCs w:val="26"/>
        </w:rPr>
        <w:lastRenderedPageBreak/>
        <w:t>2.29</w:t>
      </w:r>
      <w:r w:rsidR="00080B73"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080B73" w:rsidRPr="005B3A92" w:rsidTr="006912F7">
        <w:tc>
          <w:tcPr>
            <w:tcW w:w="679"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080B73" w:rsidRPr="005B3A92" w:rsidTr="006912F7">
        <w:tc>
          <w:tcPr>
            <w:tcW w:w="679" w:type="dxa"/>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LTonToiThieu</w:t>
            </w:r>
          </w:p>
        </w:tc>
        <w:tc>
          <w:tcPr>
            <w:tcW w:w="1797"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80B73" w:rsidRPr="005B3A92" w:rsidTr="006912F7">
        <w:tc>
          <w:tcPr>
            <w:tcW w:w="679" w:type="dxa"/>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LQuayToiThieu</w:t>
            </w:r>
          </w:p>
        </w:tc>
        <w:tc>
          <w:tcPr>
            <w:tcW w:w="1797"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80B73" w:rsidRPr="005B3A92" w:rsidTr="006912F7">
        <w:tc>
          <w:tcPr>
            <w:tcW w:w="679" w:type="dxa"/>
          </w:tcPr>
          <w:p w:rsidR="00080B73" w:rsidRPr="005B3A92" w:rsidRDefault="00080B73" w:rsidP="00080B7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080B73"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iLeDoiThuong</w:t>
            </w:r>
          </w:p>
        </w:tc>
        <w:tc>
          <w:tcPr>
            <w:tcW w:w="1797"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80B73" w:rsidRPr="005B3A92" w:rsidTr="006912F7">
        <w:tc>
          <w:tcPr>
            <w:tcW w:w="679" w:type="dxa"/>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w:t>
            </w:r>
            <w:r>
              <w:rPr>
                <w:rFonts w:ascii="Times New Roman" w:hAnsi="Times New Roman" w:cs="Times New Roman"/>
                <w:sz w:val="26"/>
                <w:szCs w:val="26"/>
              </w:rPr>
              <w:t>SLTonToiThieu</w:t>
            </w:r>
          </w:p>
        </w:tc>
        <w:tc>
          <w:tcPr>
            <w:tcW w:w="1797" w:type="dxa"/>
          </w:tcPr>
          <w:p w:rsidR="00080B73"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Pr>
                <w:rFonts w:ascii="Times New Roman" w:hAnsi="Times New Roman" w:cs="Times New Roman"/>
                <w:sz w:val="26"/>
                <w:szCs w:val="26"/>
              </w:rPr>
              <w:t>quy định số lượng tồn tối thiểu</w:t>
            </w:r>
          </w:p>
        </w:tc>
      </w:tr>
      <w:tr w:rsidR="00080B73" w:rsidRPr="005B3A92" w:rsidTr="006912F7">
        <w:tc>
          <w:tcPr>
            <w:tcW w:w="679" w:type="dxa"/>
          </w:tcPr>
          <w:p w:rsidR="00080B73" w:rsidRPr="005B3A92" w:rsidRDefault="00080B73" w:rsidP="00080B7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SLQuayToiThieu</w:t>
            </w:r>
          </w:p>
        </w:tc>
        <w:tc>
          <w:tcPr>
            <w:tcW w:w="1797" w:type="dxa"/>
          </w:tcPr>
          <w:p w:rsidR="00080B73"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quy định số lượng quầy tối thiểu</w:t>
            </w:r>
          </w:p>
        </w:tc>
      </w:tr>
      <w:tr w:rsidR="00080B73" w:rsidRPr="005B3A92" w:rsidTr="006912F7">
        <w:tc>
          <w:tcPr>
            <w:tcW w:w="679" w:type="dxa"/>
          </w:tcPr>
          <w:p w:rsidR="00080B73" w:rsidRPr="005B3A92" w:rsidRDefault="00080B73" w:rsidP="00080B7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iLeDoiThuong</w:t>
            </w:r>
          </w:p>
        </w:tc>
        <w:tc>
          <w:tcPr>
            <w:tcW w:w="1797" w:type="dxa"/>
          </w:tcPr>
          <w:p w:rsidR="00080B73"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quy định tỉ lệ đổi điểm thưởng</w:t>
            </w:r>
          </w:p>
        </w:tc>
      </w:tr>
      <w:tr w:rsidR="00080B73" w:rsidRPr="005B3A92" w:rsidTr="006912F7">
        <w:tc>
          <w:tcPr>
            <w:tcW w:w="679" w:type="dxa"/>
          </w:tcPr>
          <w:p w:rsidR="00080B73" w:rsidRDefault="00080B73" w:rsidP="00080B7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080B73"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1797"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080B73"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ay đổi</w:t>
            </w:r>
          </w:p>
        </w:tc>
      </w:tr>
      <w:tr w:rsidR="00080B73" w:rsidRPr="005B3A92" w:rsidTr="006912F7">
        <w:tc>
          <w:tcPr>
            <w:tcW w:w="679" w:type="dxa"/>
          </w:tcPr>
          <w:p w:rsidR="00080B73" w:rsidRPr="005B3A92" w:rsidRDefault="00080B73" w:rsidP="00080B7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w:t>
            </w:r>
            <w:r>
              <w:rPr>
                <w:rFonts w:ascii="Times New Roman" w:hAnsi="Times New Roman" w:cs="Times New Roman"/>
                <w:sz w:val="26"/>
                <w:szCs w:val="26"/>
              </w:rPr>
              <w:t>Dong</w:t>
            </w:r>
          </w:p>
        </w:tc>
        <w:tc>
          <w:tcPr>
            <w:tcW w:w="1797"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080B73" w:rsidRPr="005B3A92" w:rsidRDefault="00080B73" w:rsidP="00080B7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080B73" w:rsidRPr="00EC6903" w:rsidRDefault="00080B73" w:rsidP="00080B73">
      <w:pPr>
        <w:tabs>
          <w:tab w:val="left" w:pos="7245"/>
        </w:tabs>
        <w:rPr>
          <w:rFonts w:ascii="Times New Roman" w:hAnsi="Times New Roman" w:cs="Times New Roman"/>
          <w:i/>
          <w:sz w:val="26"/>
          <w:szCs w:val="26"/>
        </w:rPr>
      </w:pPr>
    </w:p>
    <w:p w:rsidR="00080B73" w:rsidRPr="003E7613" w:rsidRDefault="00C44A91" w:rsidP="00080B7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i/>
          <w:sz w:val="26"/>
          <w:szCs w:val="26"/>
        </w:rPr>
        <w:t>2.29</w:t>
      </w:r>
      <w:r w:rsidR="00080B73" w:rsidRPr="005B3A92">
        <w:rPr>
          <w:rFonts w:ascii="Times New Roman" w:hAnsi="Times New Roman" w:cs="Times New Roman"/>
          <w:i/>
          <w:sz w:val="26"/>
          <w:szCs w:val="26"/>
        </w:rPr>
        <w:t>.2 Danh sách các biến cố và xử lí tương ứng</w:t>
      </w:r>
    </w:p>
    <w:p w:rsidR="00080B73" w:rsidRDefault="00080B73" w:rsidP="00080B73">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298"/>
        <w:gridCol w:w="3548"/>
        <w:gridCol w:w="1755"/>
      </w:tblGrid>
      <w:tr w:rsidR="00080B73" w:rsidRPr="005B3A92" w:rsidTr="006912F7">
        <w:tc>
          <w:tcPr>
            <w:tcW w:w="679"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080B73" w:rsidRPr="005B3A92" w:rsidTr="006912F7">
        <w:tc>
          <w:tcPr>
            <w:tcW w:w="679" w:type="dxa"/>
          </w:tcPr>
          <w:p w:rsidR="00080B73" w:rsidRPr="005B3A92" w:rsidRDefault="00080B73"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button </w:t>
            </w:r>
            <w:r>
              <w:rPr>
                <w:rFonts w:ascii="Times New Roman" w:hAnsi="Times New Roman" w:cs="Times New Roman"/>
                <w:sz w:val="26"/>
                <w:szCs w:val="26"/>
              </w:rPr>
              <w:t>Lưu</w:t>
            </w:r>
          </w:p>
        </w:tc>
        <w:tc>
          <w:tcPr>
            <w:tcW w:w="3548"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w:t>
            </w:r>
            <w:r>
              <w:rPr>
                <w:rFonts w:ascii="Times New Roman" w:hAnsi="Times New Roman" w:cs="Times New Roman"/>
                <w:sz w:val="26"/>
                <w:szCs w:val="26"/>
              </w:rPr>
              <w:t>các quy định</w:t>
            </w:r>
            <w:r>
              <w:rPr>
                <w:rFonts w:ascii="Times New Roman" w:hAnsi="Times New Roman" w:cs="Times New Roman"/>
                <w:sz w:val="26"/>
                <w:szCs w:val="26"/>
              </w:rPr>
              <w:t xml:space="preserve"> đã được nhập hay chưa, nếu đã nhập thì thực hiệ</w:t>
            </w:r>
            <w:r>
              <w:rPr>
                <w:rFonts w:ascii="Times New Roman" w:hAnsi="Times New Roman" w:cs="Times New Roman"/>
                <w:sz w:val="26"/>
                <w:szCs w:val="26"/>
              </w:rPr>
              <w:t>n lưu các thay đổi</w:t>
            </w:r>
          </w:p>
        </w:tc>
        <w:tc>
          <w:tcPr>
            <w:tcW w:w="1755" w:type="dxa"/>
          </w:tcPr>
          <w:p w:rsidR="00080B73" w:rsidRPr="005B3A92" w:rsidRDefault="00080B73"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13.1</w:t>
            </w:r>
          </w:p>
        </w:tc>
      </w:tr>
      <w:tr w:rsidR="00080B73" w:rsidRPr="005B3A92" w:rsidTr="006912F7">
        <w:tc>
          <w:tcPr>
            <w:tcW w:w="679" w:type="dxa"/>
          </w:tcPr>
          <w:p w:rsidR="00080B73" w:rsidRDefault="00080B73"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98" w:type="dxa"/>
          </w:tcPr>
          <w:p w:rsidR="00080B73"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oát</w:t>
            </w:r>
          </w:p>
        </w:tc>
        <w:tc>
          <w:tcPr>
            <w:tcW w:w="3548" w:type="dxa"/>
          </w:tcPr>
          <w:p w:rsidR="00080B73" w:rsidRDefault="00080B73"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 đăng nhập</w:t>
            </w:r>
          </w:p>
        </w:tc>
        <w:tc>
          <w:tcPr>
            <w:tcW w:w="1755" w:type="dxa"/>
          </w:tcPr>
          <w:p w:rsidR="00080B73" w:rsidRPr="005B3A92" w:rsidRDefault="00080B73" w:rsidP="006912F7">
            <w:pPr>
              <w:rPr>
                <w:rFonts w:ascii="Times New Roman" w:hAnsi="Times New Roman" w:cs="Times New Roman"/>
                <w:sz w:val="26"/>
                <w:szCs w:val="26"/>
              </w:rPr>
            </w:pPr>
          </w:p>
        </w:tc>
      </w:tr>
    </w:tbl>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r w:rsidRPr="005B3A92">
        <w:rPr>
          <w:rFonts w:ascii="Times New Roman" w:hAnsi="Times New Roman" w:cs="Times New Roman"/>
          <w:b/>
          <w:sz w:val="26"/>
          <w:szCs w:val="26"/>
        </w:rPr>
        <w:t>2.3 Trang chủ</w:t>
      </w:r>
      <w:bookmarkEnd w:id="105"/>
    </w:p>
    <w:p w:rsidR="00B52C90" w:rsidRPr="005B3A92" w:rsidRDefault="00B52C90" w:rsidP="00B52C90">
      <w:pPr>
        <w:pStyle w:val="ListParagraph"/>
        <w:tabs>
          <w:tab w:val="left" w:pos="7245"/>
        </w:tabs>
        <w:ind w:left="1440" w:hanging="360"/>
        <w:rPr>
          <w:rFonts w:ascii="Times New Roman" w:hAnsi="Times New Roman" w:cs="Times New Roman"/>
          <w:sz w:val="26"/>
          <w:szCs w:val="26"/>
        </w:rPr>
      </w:pPr>
      <w:r w:rsidRPr="005B3A92">
        <w:rPr>
          <w:rFonts w:ascii="Times New Roman" w:hAnsi="Times New Roman" w:cs="Times New Roman"/>
          <w:sz w:val="26"/>
          <w:szCs w:val="26"/>
        </w:rPr>
        <w:t>Tab Hệ Thống</w:t>
      </w:r>
    </w:p>
    <w:p w:rsidR="00B52C90" w:rsidRPr="005B3A92" w:rsidRDefault="00B52C90" w:rsidP="00B52C90">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F600805" wp14:editId="65FE472E">
            <wp:extent cx="5438692" cy="35452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43894" cy="3548596"/>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b/>
          <w:sz w:val="26"/>
          <w:szCs w:val="26"/>
        </w:rPr>
        <w:tab/>
      </w:r>
      <w:r w:rsidRPr="005B3A92">
        <w:rPr>
          <w:rFonts w:ascii="Times New Roman" w:hAnsi="Times New Roman" w:cs="Times New Roman"/>
          <w:sz w:val="26"/>
          <w:szCs w:val="26"/>
        </w:rPr>
        <w:t>Tab Quản lí</w:t>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14:anchorId="7DA9FF09" wp14:editId="33479792">
            <wp:extent cx="5461691" cy="3260035"/>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74103" cy="3267443"/>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Nghiệp Vụ</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drawing>
          <wp:inline distT="0" distB="0" distL="0" distR="0" wp14:anchorId="25387AEF" wp14:editId="5D638A91">
            <wp:extent cx="5461635" cy="35814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63962" cy="3582926"/>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Tra Cứu</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14:anchorId="09383BA1" wp14:editId="73F8F23D">
            <wp:extent cx="5462546" cy="2835275"/>
            <wp:effectExtent l="0" t="0" r="508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67224" cy="2837703"/>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Báo Cáo Thống Kê</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drawing>
          <wp:inline distT="0" distB="0" distL="0" distR="0" wp14:anchorId="0A10FE90" wp14:editId="69C66CF3">
            <wp:extent cx="5502302" cy="2832735"/>
            <wp:effectExtent l="0" t="0" r="317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05336" cy="2834297"/>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Thông Tin</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14:anchorId="1652F316" wp14:editId="67891A4D">
            <wp:extent cx="5470497" cy="2845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490592" cy="2856404"/>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3</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2"/>
        <w:gridCol w:w="2657"/>
        <w:gridCol w:w="2614"/>
        <w:gridCol w:w="2667"/>
      </w:tblGrid>
      <w:tr w:rsidR="00B83358" w:rsidRPr="005B3A92" w:rsidTr="00B83358">
        <w:tc>
          <w:tcPr>
            <w:tcW w:w="714"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998"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516"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83358" w:rsidRPr="005B3A92" w:rsidTr="00B83358">
        <w:tc>
          <w:tcPr>
            <w:tcW w:w="714" w:type="dxa"/>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HeThong</w:t>
            </w:r>
          </w:p>
        </w:tc>
        <w:tc>
          <w:tcPr>
            <w:tcW w:w="1998"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QuanLy</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Quản lí</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NghiepVu</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TraCuu</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ra Cứu</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BaoCaoThongKe</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Báo cáo thống kê</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ThongTin</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hông ti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angNhap</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nhập</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angXuat</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xuất</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ayDoiCSDL</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cơ sở dữ liệu</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QuyDinh</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quy định</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kinGiaoDien</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kinRibbonGalleryBar</w:t>
            </w:r>
          </w:p>
        </w:tc>
        <w:tc>
          <w:tcPr>
            <w:tcW w:w="3516"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o diệ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nVien</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KHTT</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ách hàng thân thiế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HH</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hàng hóa</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oai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ChungLoai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ViTinh</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ơn vị tính</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CungCap</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ChucVu</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Nhap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nhập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HoaDon</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óa đơ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Xuat</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xuất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3</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KiemKe</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kiểm kê</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PhieuNhap</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phiếu nhậ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PhieuXuat</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phiếu xuấ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6</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nVien</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Simple Button </w:t>
            </w:r>
            <w:r w:rsidR="00B83358" w:rsidRPr="005B3A92">
              <w:rPr>
                <w:rFonts w:ascii="Times New Roman" w:hAnsi="Times New Roman" w:cs="Times New Roman"/>
                <w:sz w:val="26"/>
                <w:szCs w:val="26"/>
              </w:rPr>
              <w:t>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ân viê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KhachHang</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khách hàng thân thiế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CungCap</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Simple </w:t>
            </w:r>
            <w:r w:rsidR="00B83358" w:rsidRPr="005B3A92">
              <w:rPr>
                <w:rFonts w:ascii="Times New Roman" w:hAnsi="Times New Roman" w:cs="Times New Roman"/>
                <w:sz w:val="26"/>
                <w:szCs w:val="26"/>
              </w:rPr>
              <w:t>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9</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HoaDon</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hóa đơn</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0</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ChungLoaiHang</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1</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LoaiHang</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loại hàng</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2</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CungCap</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3</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DonViTinh</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đơn vị tính</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4</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ChucVu</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chức vụ</w:t>
            </w:r>
          </w:p>
        </w:tc>
      </w:tr>
      <w:tr w:rsidR="00523772" w:rsidRPr="005B3A92" w:rsidTr="00B83358">
        <w:tc>
          <w:tcPr>
            <w:tcW w:w="714" w:type="dxa"/>
          </w:tcPr>
          <w:p w:rsidR="00523772"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5</w:t>
            </w:r>
          </w:p>
        </w:tc>
        <w:tc>
          <w:tcPr>
            <w:tcW w:w="2412" w:type="dxa"/>
          </w:tcPr>
          <w:p w:rsidR="00523772"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HangHoa</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hàng hóa</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6</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BCTonKho</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áo cáo tồn kho</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7</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anhThu</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áo cáo doanh thu</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8</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PhanMem</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phần mềm</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9</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Nhom</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nhóm thực hiện</w:t>
            </w:r>
          </w:p>
        </w:tc>
      </w:tr>
    </w:tbl>
    <w:p w:rsidR="00B83358" w:rsidRPr="005B3A92" w:rsidRDefault="00B83358"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3</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02"/>
        <w:gridCol w:w="2657"/>
        <w:gridCol w:w="2614"/>
        <w:gridCol w:w="2667"/>
      </w:tblGrid>
      <w:tr w:rsidR="005375F7" w:rsidRPr="005B3A92" w:rsidTr="00134FE0">
        <w:tc>
          <w:tcPr>
            <w:tcW w:w="702" w:type="dxa"/>
            <w:shd w:val="clear" w:color="auto" w:fill="00B0F0"/>
          </w:tcPr>
          <w:p w:rsidR="005375F7" w:rsidRPr="005B3A92" w:rsidRDefault="005375F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57"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614"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2667"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5375F7" w:rsidRPr="005B3A92" w:rsidTr="00134FE0">
        <w:tc>
          <w:tcPr>
            <w:tcW w:w="702" w:type="dxa"/>
          </w:tcPr>
          <w:p w:rsidR="005375F7" w:rsidRPr="005B3A92" w:rsidRDefault="005375F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57" w:type="dxa"/>
          </w:tcPr>
          <w:p w:rsidR="005375F7" w:rsidRPr="005B3A92" w:rsidRDefault="00134FE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Hệ thống</w:t>
            </w:r>
          </w:p>
        </w:tc>
        <w:tc>
          <w:tcPr>
            <w:tcW w:w="2614" w:type="dxa"/>
          </w:tcPr>
          <w:p w:rsidR="005375F7" w:rsidRPr="005B3A92" w:rsidRDefault="00134FE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c>
          <w:tcPr>
            <w:tcW w:w="2667" w:type="dxa"/>
          </w:tcPr>
          <w:p w:rsidR="005375F7" w:rsidRPr="005B3A92" w:rsidRDefault="00CB6D3E"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Quản lí</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Nghiệp vụ</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Tra cứu</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Báo cáo thống kê</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Báo cáo thống kê</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Thông tin</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hông ti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ăng Nhập</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ăng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ăng Xuất</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ăng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ay đổi Cơ sở dữ liệu</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ay Đổi Cơ Sở Dữ Liệu</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Qui định</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Qui đị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Skin Giao diện</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giao diệ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1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ân viên</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Nhân Viê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Khách hàng thân thiết</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Khách Hàng Thân Thiế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hàng hóa</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Hàng Hóa</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oại Hàng</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Chủng loại hàng</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Chủng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ơn vị tính</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ơn Vị Tí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Chức vụ</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Chức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nhậ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Hóa đơ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Hóa đơ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Xuấ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Xuấ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Kiểm Kê</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Kiểm Kê</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phiếu nhậ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Phiếu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Phiếu Xuấ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Phiếu Xuấ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6</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ân viê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ân Viê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Khách hàng thân thiế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Khách hàng thân thiế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9</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Hóa đơ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Hóa đơ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Chủng loại hàng</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Chủng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Loại hàng</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3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Đơn vị tính</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Đơn vị tí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3</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4</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Chức vụ</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Chức vụ</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4</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5</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Hàng hóa</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Hàng hóa</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5</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6</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báo cáo Tồn kho</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Báo Cáo Tồn Kho</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6</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7</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báo cáo Doanh thu</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Báo Cáo Doanh Thu</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7</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8</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Phần Mềm</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Phần Mềm</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8</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9</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nhóm thực hiện</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Nhóm Thực hiện</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9</w:t>
            </w:r>
          </w:p>
        </w:tc>
      </w:tr>
    </w:tbl>
    <w:p w:rsidR="005375F7" w:rsidRPr="005B3A92" w:rsidRDefault="005375F7"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6" w:name="_Toc469992014"/>
      <w:r w:rsidRPr="005B3A92">
        <w:rPr>
          <w:rFonts w:ascii="Times New Roman" w:hAnsi="Times New Roman" w:cs="Times New Roman"/>
          <w:b/>
          <w:sz w:val="26"/>
          <w:szCs w:val="26"/>
        </w:rPr>
        <w:t>2.4 Hàng hóa</w:t>
      </w:r>
      <w:bookmarkEnd w:id="106"/>
    </w:p>
    <w:p w:rsidR="00361632" w:rsidRPr="005B3A92" w:rsidRDefault="00361632" w:rsidP="00361632">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45B87071" wp14:editId="0FC43065">
            <wp:extent cx="5494351" cy="2733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05629" cy="2739157"/>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4</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12"/>
        <w:gridCol w:w="2000"/>
        <w:gridCol w:w="3513"/>
      </w:tblGrid>
      <w:tr w:rsidR="00E80C31" w:rsidRPr="005B3A92" w:rsidTr="003A790D">
        <w:tc>
          <w:tcPr>
            <w:tcW w:w="72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8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7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87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3E422C" w:rsidRPr="005B3A92" w:rsidTr="003A790D">
        <w:tc>
          <w:tcPr>
            <w:tcW w:w="720" w:type="dxa"/>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8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HangHoa</w:t>
            </w:r>
          </w:p>
        </w:tc>
        <w:tc>
          <w:tcPr>
            <w:tcW w:w="207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TenHangHoa</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GiaMua</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GiaBan</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gayNhap</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VA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gaySanXua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HanSuDung</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SoLuongNhap</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SoLuongBan</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LoaiHang</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DV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13</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MaHangHo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Mã hàng hó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enHangHo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Tên hàng hó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GiaMu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Giá mu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GiaBan</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Giá bá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NgayNhap</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Ngày nhập</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VA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VAT</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NgaySanXua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Ngày sản xuất</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HanSuDung</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Hạn sử dụng</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SoLuongNhap</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Số Lượng Nhập</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SoLuongBan</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Số Lượng bá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3</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LoaiHang</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Loại Hàng</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DV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Đơn vị tính</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198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HangHoa</w:t>
            </w:r>
          </w:p>
        </w:tc>
        <w:tc>
          <w:tcPr>
            <w:tcW w:w="20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oup Thông tin hàng hóa</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6</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pLai</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ập lại tất cả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Sua</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ửa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9</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3A790D" w:rsidRPr="005B3A92" w:rsidRDefault="003A790D"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4</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9230B" w:rsidRPr="005B3A92" w:rsidTr="0039230B">
        <w:tc>
          <w:tcPr>
            <w:tcW w:w="715"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39230B" w:rsidRPr="005B3A92" w:rsidTr="0039230B">
        <w:tc>
          <w:tcPr>
            <w:tcW w:w="715" w:type="dxa"/>
          </w:tcPr>
          <w:p w:rsidR="0039230B" w:rsidRPr="005B3A92" w:rsidRDefault="006D0B22"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39230B" w:rsidRPr="005B3A92" w:rsidRDefault="006D0B22"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39230B" w:rsidRPr="005B3A92" w:rsidRDefault="008C24A3"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hàng hóa xuống CSDL</w:t>
            </w:r>
          </w:p>
        </w:tc>
        <w:tc>
          <w:tcPr>
            <w:tcW w:w="3513" w:type="dxa"/>
          </w:tcPr>
          <w:p w:rsidR="0039230B" w:rsidRPr="005B3A92" w:rsidRDefault="00B56F9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1</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ập Lại</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àm mới các thông tin nhập hàng hóa</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2</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Sửa</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Thông Tin Hàng Hóa</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3</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4</w:t>
            </w:r>
          </w:p>
        </w:tc>
      </w:tr>
    </w:tbl>
    <w:p w:rsidR="0039230B" w:rsidRPr="005B3A92" w:rsidRDefault="0039230B"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7" w:name="_Toc469992015"/>
      <w:r w:rsidRPr="005B3A92">
        <w:rPr>
          <w:rFonts w:ascii="Times New Roman" w:hAnsi="Times New Roman" w:cs="Times New Roman"/>
          <w:b/>
          <w:sz w:val="26"/>
          <w:szCs w:val="26"/>
        </w:rPr>
        <w:t>2.5 Tra cứu hàng hóa</w:t>
      </w:r>
      <w:bookmarkEnd w:id="107"/>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0881328A" wp14:editId="5811805F">
            <wp:extent cx="5534107" cy="1747520"/>
            <wp:effectExtent l="0" t="0" r="952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35749" cy="174803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5</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4C7309" w:rsidRPr="005B3A92" w:rsidTr="004C7309">
        <w:tc>
          <w:tcPr>
            <w:tcW w:w="717"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HangHoaSearch</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Sua</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ửa thông ti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4C7309" w:rsidRPr="005B3A92" w:rsidRDefault="004C7309"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5</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B56F90" w:rsidRPr="005B3A92" w:rsidTr="006E3361">
        <w:tc>
          <w:tcPr>
            <w:tcW w:w="715"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hàng hóa xuống CSDL</w:t>
            </w:r>
          </w:p>
        </w:tc>
        <w:tc>
          <w:tcPr>
            <w:tcW w:w="3513"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1</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2</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Sửa</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Thông Tin Hàng Hóa</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3</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4</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B56F90" w:rsidRPr="005B3A92" w:rsidRDefault="006F7ED1"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B56F90" w:rsidRPr="005B3A92" w:rsidRDefault="006F7ED1"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Hàng Hóa có chứa chuỗi đó và hiển thị lên GridControl</w:t>
            </w:r>
          </w:p>
        </w:tc>
        <w:tc>
          <w:tcPr>
            <w:tcW w:w="3513" w:type="dxa"/>
          </w:tcPr>
          <w:p w:rsidR="00B56F90" w:rsidRPr="005B3A92" w:rsidRDefault="00CA06D9" w:rsidP="006E3361">
            <w:pPr>
              <w:rPr>
                <w:rFonts w:ascii="Times New Roman" w:hAnsi="Times New Roman" w:cs="Times New Roman"/>
                <w:sz w:val="26"/>
                <w:szCs w:val="26"/>
              </w:rPr>
            </w:pPr>
            <w:r w:rsidRPr="005B3A92">
              <w:rPr>
                <w:rFonts w:ascii="Times New Roman" w:hAnsi="Times New Roman" w:cs="Times New Roman"/>
                <w:sz w:val="26"/>
                <w:szCs w:val="26"/>
              </w:rPr>
              <w:t>XL2.5.5</w:t>
            </w:r>
          </w:p>
        </w:tc>
      </w:tr>
    </w:tbl>
    <w:p w:rsidR="0039230B" w:rsidRPr="005B3A92" w:rsidRDefault="0039230B"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8" w:name="_Toc469992016"/>
      <w:r w:rsidRPr="005B3A92">
        <w:rPr>
          <w:rFonts w:ascii="Times New Roman" w:hAnsi="Times New Roman" w:cs="Times New Roman"/>
          <w:b/>
          <w:sz w:val="26"/>
          <w:szCs w:val="26"/>
        </w:rPr>
        <w:t>2.6 Chủng loại hàng</w:t>
      </w:r>
      <w:bookmarkEnd w:id="108"/>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4384798" wp14:editId="5A5CADC4">
            <wp:extent cx="5518205" cy="183388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22714" cy="183537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6</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82"/>
        <w:gridCol w:w="2024"/>
        <w:gridCol w:w="3617"/>
      </w:tblGrid>
      <w:tr w:rsidR="0024699B" w:rsidRPr="005B3A92" w:rsidTr="00AD3F83">
        <w:tc>
          <w:tcPr>
            <w:tcW w:w="717"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ChungLoaiHang</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Bảng danh sách </w:t>
            </w:r>
            <w:r w:rsidR="00AD3F83"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và input thông tin chủng loại hàng</w:t>
            </w:r>
          </w:p>
        </w:tc>
      </w:tr>
      <w:tr w:rsidR="0015696C" w:rsidRPr="005B3A92" w:rsidTr="00AD3F83">
        <w:tc>
          <w:tcPr>
            <w:tcW w:w="717" w:type="dxa"/>
          </w:tcPr>
          <w:p w:rsidR="0015696C" w:rsidRPr="005B3A92" w:rsidRDefault="0015696C"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w:t>
            </w:r>
          </w:p>
        </w:tc>
        <w:tc>
          <w:tcPr>
            <w:tcW w:w="2252"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ChungLoaiHang</w:t>
            </w:r>
          </w:p>
        </w:tc>
        <w:tc>
          <w:tcPr>
            <w:tcW w:w="2027"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8E3874" w:rsidRPr="005B3A92" w:rsidRDefault="008E3874"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6</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6D090C" w:rsidRPr="005B3A92" w:rsidTr="006E3361">
        <w:tc>
          <w:tcPr>
            <w:tcW w:w="715"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Lưu thông </w:t>
            </w:r>
            <w:r w:rsidR="0046216D" w:rsidRPr="005B3A92">
              <w:rPr>
                <w:rFonts w:ascii="Times New Roman" w:hAnsi="Times New Roman" w:cs="Times New Roman"/>
                <w:sz w:val="26"/>
                <w:szCs w:val="26"/>
              </w:rPr>
              <w:t xml:space="preserve">chủng loại hàng </w:t>
            </w:r>
            <w:r w:rsidRPr="005B3A92">
              <w:rPr>
                <w:rFonts w:ascii="Times New Roman" w:hAnsi="Times New Roman" w:cs="Times New Roman"/>
                <w:sz w:val="26"/>
                <w:szCs w:val="26"/>
              </w:rPr>
              <w:t>hóa xuống CSDL</w:t>
            </w:r>
          </w:p>
        </w:tc>
        <w:tc>
          <w:tcPr>
            <w:tcW w:w="3513"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6.1</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dòng thông tin Chủng Loại Hàng tại đó và thực hiện các thao tác tiếp theo như Sửa, Xóa.</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t>XL2.6.2</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8E2DEF" w:rsidRPr="005B3A92">
              <w:rPr>
                <w:rFonts w:ascii="Times New Roman" w:hAnsi="Times New Roman" w:cs="Times New Roman"/>
                <w:sz w:val="26"/>
                <w:szCs w:val="26"/>
              </w:rPr>
              <w:t>n Button Xóa</w:t>
            </w:r>
          </w:p>
        </w:tc>
        <w:tc>
          <w:tcPr>
            <w:tcW w:w="2000" w:type="dxa"/>
          </w:tcPr>
          <w:p w:rsidR="006D090C" w:rsidRPr="005B3A92" w:rsidRDefault="008E2DEF"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t>XL2.6.3</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t>XL2.6.4</w:t>
            </w:r>
          </w:p>
        </w:tc>
      </w:tr>
    </w:tbl>
    <w:p w:rsidR="006D090C" w:rsidRPr="005B3A92" w:rsidRDefault="006D090C"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9" w:name="_Toc469992017"/>
      <w:r w:rsidRPr="005B3A92">
        <w:rPr>
          <w:rFonts w:ascii="Times New Roman" w:hAnsi="Times New Roman" w:cs="Times New Roman"/>
          <w:b/>
          <w:sz w:val="26"/>
          <w:szCs w:val="26"/>
        </w:rPr>
        <w:t>2.7 Tra cứu chủng loại hàng</w:t>
      </w:r>
      <w:bookmarkEnd w:id="109"/>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577CBCE" wp14:editId="4AFBA901">
            <wp:extent cx="5502302" cy="195199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503060" cy="195225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7</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4"/>
        <w:gridCol w:w="2989"/>
        <w:gridCol w:w="1911"/>
        <w:gridCol w:w="3036"/>
      </w:tblGrid>
      <w:tr w:rsidR="008E3874" w:rsidRPr="005B3A92" w:rsidTr="00AD3F83">
        <w:tc>
          <w:tcPr>
            <w:tcW w:w="717"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8E3874"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ChungLoaiHang</w:t>
            </w:r>
            <w:r w:rsidR="008E3874" w:rsidRPr="005B3A92">
              <w:rPr>
                <w:rFonts w:ascii="Times New Roman" w:hAnsi="Times New Roman" w:cs="Times New Roman"/>
                <w:sz w:val="26"/>
                <w:szCs w:val="26"/>
              </w:rPr>
              <w:t>Search</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8E3874"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thông tin ChungLoaiHang</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8</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ChungLoaiHang</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bl>
    <w:p w:rsidR="008E3874" w:rsidRPr="005B3A92" w:rsidRDefault="008E3874"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7</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510F64" w:rsidRPr="005B3A92" w:rsidTr="006E3361">
        <w:tc>
          <w:tcPr>
            <w:tcW w:w="715"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Lưu thông tin </w:t>
            </w:r>
            <w:r w:rsidR="00B8160A"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xuống CSDL</w:t>
            </w:r>
          </w:p>
        </w:tc>
        <w:tc>
          <w:tcPr>
            <w:tcW w:w="3513"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1</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2</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uyển sang Form </w:t>
            </w:r>
            <w:r w:rsidR="00B8160A" w:rsidRPr="005B3A92">
              <w:rPr>
                <w:rFonts w:ascii="Times New Roman" w:hAnsi="Times New Roman" w:cs="Times New Roman"/>
                <w:sz w:val="26"/>
                <w:szCs w:val="26"/>
              </w:rPr>
              <w:t>Chủng Loại Hàng</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3</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4</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Kiểm tra txtTimKiem nếu không trống thì tìm trong list </w:t>
            </w:r>
            <w:r w:rsidR="00B8160A"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có chứa chuỗi đó và hiển thị lên GridControl</w:t>
            </w:r>
          </w:p>
        </w:tc>
        <w:tc>
          <w:tcPr>
            <w:tcW w:w="3513" w:type="dxa"/>
          </w:tcPr>
          <w:p w:rsidR="00510F64" w:rsidRPr="005B3A92" w:rsidRDefault="00613828" w:rsidP="006E3361">
            <w:pPr>
              <w:rPr>
                <w:rFonts w:ascii="Times New Roman" w:hAnsi="Times New Roman" w:cs="Times New Roman"/>
                <w:sz w:val="26"/>
                <w:szCs w:val="26"/>
              </w:rPr>
            </w:pPr>
            <w:r w:rsidRPr="005B3A92">
              <w:rPr>
                <w:rFonts w:ascii="Times New Roman" w:hAnsi="Times New Roman" w:cs="Times New Roman"/>
                <w:sz w:val="26"/>
                <w:szCs w:val="26"/>
              </w:rPr>
              <w:t>XL2.7</w:t>
            </w:r>
            <w:r w:rsidR="00510F64" w:rsidRPr="005B3A92">
              <w:rPr>
                <w:rFonts w:ascii="Times New Roman" w:hAnsi="Times New Roman" w:cs="Times New Roman"/>
                <w:sz w:val="26"/>
                <w:szCs w:val="26"/>
              </w:rPr>
              <w:t>.5</w:t>
            </w:r>
          </w:p>
        </w:tc>
      </w:tr>
      <w:tr w:rsidR="00613828" w:rsidRPr="005B3A92" w:rsidTr="006E3361">
        <w:tc>
          <w:tcPr>
            <w:tcW w:w="715" w:type="dxa"/>
          </w:tcPr>
          <w:p w:rsidR="00613828" w:rsidRPr="005B3A92" w:rsidRDefault="0061382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613828" w:rsidRPr="005B3A92" w:rsidRDefault="0061382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613828" w:rsidRPr="005B3A92" w:rsidRDefault="0061382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 tại dòng đó để thực hiện thao tác tiếp theo như Sửa, Xóa.</w:t>
            </w:r>
          </w:p>
        </w:tc>
        <w:tc>
          <w:tcPr>
            <w:tcW w:w="3513" w:type="dxa"/>
          </w:tcPr>
          <w:p w:rsidR="00613828" w:rsidRPr="005B3A92" w:rsidRDefault="00613828" w:rsidP="006E3361">
            <w:pPr>
              <w:rPr>
                <w:rFonts w:ascii="Times New Roman" w:hAnsi="Times New Roman" w:cs="Times New Roman"/>
                <w:sz w:val="26"/>
                <w:szCs w:val="26"/>
              </w:rPr>
            </w:pPr>
            <w:r w:rsidRPr="005B3A92">
              <w:rPr>
                <w:rFonts w:ascii="Times New Roman" w:hAnsi="Times New Roman" w:cs="Times New Roman"/>
                <w:sz w:val="26"/>
                <w:szCs w:val="26"/>
              </w:rPr>
              <w:t>XL2.7.6</w:t>
            </w:r>
          </w:p>
        </w:tc>
      </w:tr>
    </w:tbl>
    <w:p w:rsidR="00510F64" w:rsidRPr="005B3A92" w:rsidRDefault="00510F64" w:rsidP="004C7C19">
      <w:pPr>
        <w:pStyle w:val="ListParagraph"/>
        <w:tabs>
          <w:tab w:val="left" w:pos="7245"/>
        </w:tabs>
        <w:ind w:left="1440" w:hanging="360"/>
        <w:rPr>
          <w:rFonts w:ascii="Times New Roman" w:hAnsi="Times New Roman" w:cs="Times New Roman"/>
          <w:i/>
          <w:sz w:val="26"/>
          <w:szCs w:val="26"/>
        </w:rPr>
      </w:pPr>
    </w:p>
    <w:p w:rsidR="004C7C19" w:rsidRPr="005B3A92" w:rsidRDefault="000870EE" w:rsidP="004C7C19">
      <w:pPr>
        <w:pStyle w:val="ListParagraph"/>
        <w:tabs>
          <w:tab w:val="left" w:pos="7245"/>
        </w:tabs>
        <w:ind w:left="1440" w:hanging="360"/>
        <w:outlineLvl w:val="2"/>
        <w:rPr>
          <w:rFonts w:ascii="Times New Roman" w:hAnsi="Times New Roman" w:cs="Times New Roman"/>
          <w:b/>
          <w:sz w:val="26"/>
          <w:szCs w:val="26"/>
        </w:rPr>
      </w:pPr>
      <w:bookmarkStart w:id="110" w:name="_Toc469992018"/>
      <w:r w:rsidRPr="005B3A92">
        <w:rPr>
          <w:rFonts w:ascii="Times New Roman" w:hAnsi="Times New Roman" w:cs="Times New Roman"/>
          <w:b/>
          <w:sz w:val="26"/>
          <w:szCs w:val="26"/>
        </w:rPr>
        <w:t>2.8 Loại hàng</w:t>
      </w:r>
      <w:bookmarkEnd w:id="110"/>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lastRenderedPageBreak/>
        <w:drawing>
          <wp:inline distT="0" distB="0" distL="0" distR="0" wp14:anchorId="0100BAD6" wp14:editId="66BC3C01">
            <wp:extent cx="5518150" cy="246507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520553" cy="2466143"/>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8</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9F7102" w:rsidRPr="005B3A92" w:rsidTr="00AD3F83">
        <w:tc>
          <w:tcPr>
            <w:tcW w:w="717"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LoaiHa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Bảng danh sách </w:t>
            </w:r>
            <w:r w:rsidR="00AD3F83" w:rsidRPr="005B3A92">
              <w:rPr>
                <w:rFonts w:ascii="Times New Roman" w:hAnsi="Times New Roman" w:cs="Times New Roman"/>
                <w:sz w:val="26"/>
                <w:szCs w:val="26"/>
              </w:rPr>
              <w:t>loại hàng và input thông tin</w:t>
            </w:r>
            <w:r w:rsidRPr="005B3A92">
              <w:rPr>
                <w:rFonts w:ascii="Times New Roman" w:hAnsi="Times New Roman" w:cs="Times New Roman"/>
                <w:sz w:val="26"/>
                <w:szCs w:val="26"/>
              </w:rPr>
              <w:t xml:space="preserve"> loại hà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w:t>
            </w:r>
            <w:r w:rsidR="00AD3F83" w:rsidRPr="005B3A92">
              <w:rPr>
                <w:rFonts w:ascii="Times New Roman" w:hAnsi="Times New Roman" w:cs="Times New Roman"/>
                <w:sz w:val="26"/>
                <w:szCs w:val="26"/>
              </w:rPr>
              <w:t>b</w:t>
            </w:r>
            <w:r w:rsidRPr="005B3A92">
              <w:rPr>
                <w:rFonts w:ascii="Times New Roman" w:hAnsi="Times New Roman" w:cs="Times New Roman"/>
                <w:sz w:val="26"/>
                <w:szCs w:val="26"/>
              </w:rPr>
              <w:t>LoaiHa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AD3F83" w:rsidRPr="005B3A92">
              <w:rPr>
                <w:rFonts w:ascii="Times New Roman" w:hAnsi="Times New Roman" w:cs="Times New Roman"/>
                <w:sz w:val="26"/>
                <w:szCs w:val="26"/>
              </w:rPr>
              <w:t xml:space="preserve">n thông tin </w:t>
            </w:r>
            <w:r w:rsidRPr="005B3A92">
              <w:rPr>
                <w:rFonts w:ascii="Times New Roman" w:hAnsi="Times New Roman" w:cs="Times New Roman"/>
                <w:sz w:val="26"/>
                <w:szCs w:val="26"/>
              </w:rPr>
              <w:t>loại hà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9F7102" w:rsidRPr="005B3A92" w:rsidRDefault="009F7102"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8</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65A2" w:rsidRPr="005B3A92" w:rsidTr="006E3361">
        <w:tc>
          <w:tcPr>
            <w:tcW w:w="715"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loại hàng hóa xuống CSDL</w:t>
            </w:r>
          </w:p>
        </w:tc>
        <w:tc>
          <w:tcPr>
            <w:tcW w:w="3513"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1</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tại GridControl và lưu xuống cơ sở dữ liệu</w:t>
            </w:r>
          </w:p>
        </w:tc>
        <w:tc>
          <w:tcPr>
            <w:tcW w:w="3513" w:type="dxa"/>
          </w:tcPr>
          <w:p w:rsidR="004365A2" w:rsidRPr="005B3A92" w:rsidRDefault="004365A2" w:rsidP="006E3361">
            <w:pPr>
              <w:rPr>
                <w:rFonts w:ascii="Times New Roman" w:hAnsi="Times New Roman" w:cs="Times New Roman"/>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3</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4365A2" w:rsidRPr="005B3A92" w:rsidRDefault="004365A2" w:rsidP="006E3361">
            <w:pPr>
              <w:rPr>
                <w:rFonts w:ascii="Times New Roman" w:hAnsi="Times New Roman" w:cs="Times New Roman"/>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4</w:t>
            </w:r>
          </w:p>
        </w:tc>
      </w:tr>
    </w:tbl>
    <w:p w:rsidR="004365A2" w:rsidRPr="005B3A92" w:rsidRDefault="004365A2" w:rsidP="004C7C19">
      <w:pPr>
        <w:pStyle w:val="ListParagraph"/>
        <w:tabs>
          <w:tab w:val="left" w:pos="7245"/>
        </w:tabs>
        <w:ind w:left="1440" w:hanging="360"/>
        <w:rPr>
          <w:rFonts w:ascii="Times New Roman" w:hAnsi="Times New Roman" w:cs="Times New Roman"/>
          <w:i/>
          <w:sz w:val="26"/>
          <w:szCs w:val="26"/>
        </w:rPr>
      </w:pPr>
    </w:p>
    <w:p w:rsidR="004C7C19" w:rsidRPr="005B3A92" w:rsidRDefault="000870EE" w:rsidP="004C7C19">
      <w:pPr>
        <w:pStyle w:val="ListParagraph"/>
        <w:tabs>
          <w:tab w:val="left" w:pos="7245"/>
        </w:tabs>
        <w:ind w:left="1440" w:hanging="360"/>
        <w:outlineLvl w:val="2"/>
        <w:rPr>
          <w:rFonts w:ascii="Times New Roman" w:hAnsi="Times New Roman" w:cs="Times New Roman"/>
          <w:b/>
          <w:sz w:val="26"/>
          <w:szCs w:val="26"/>
        </w:rPr>
      </w:pPr>
      <w:bookmarkStart w:id="111" w:name="_Toc469992019"/>
      <w:r w:rsidRPr="005B3A92">
        <w:rPr>
          <w:rFonts w:ascii="Times New Roman" w:hAnsi="Times New Roman" w:cs="Times New Roman"/>
          <w:b/>
          <w:sz w:val="26"/>
          <w:szCs w:val="26"/>
        </w:rPr>
        <w:t>2.9 Tra cứu loại hàng</w:t>
      </w:r>
      <w:bookmarkEnd w:id="111"/>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lastRenderedPageBreak/>
        <w:drawing>
          <wp:inline distT="0" distB="0" distL="0" distR="0" wp14:anchorId="10334FD7" wp14:editId="54663AF6">
            <wp:extent cx="5446643" cy="2169160"/>
            <wp:effectExtent l="0" t="0" r="190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47735" cy="2169595"/>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9</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6"/>
        <w:gridCol w:w="2295"/>
        <w:gridCol w:w="2023"/>
        <w:gridCol w:w="3606"/>
      </w:tblGrid>
      <w:tr w:rsidR="00D01B8B" w:rsidRPr="005B3A92" w:rsidTr="00AD3F83">
        <w:tc>
          <w:tcPr>
            <w:tcW w:w="717"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D01B8B"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w:t>
            </w:r>
            <w:r w:rsidR="0081189B" w:rsidRPr="005B3A92">
              <w:rPr>
                <w:rFonts w:ascii="Times New Roman" w:hAnsi="Times New Roman" w:cs="Times New Roman"/>
                <w:sz w:val="26"/>
                <w:szCs w:val="26"/>
              </w:rPr>
              <w:t>LoaiHang</w:t>
            </w:r>
            <w:r w:rsidR="00D01B8B" w:rsidRPr="005B3A92">
              <w:rPr>
                <w:rFonts w:ascii="Times New Roman" w:hAnsi="Times New Roman" w:cs="Times New Roman"/>
                <w:sz w:val="26"/>
                <w:szCs w:val="26"/>
              </w:rPr>
              <w:t>Search</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r w:rsidR="005A3F45" w:rsidRPr="005B3A92">
              <w:rPr>
                <w:rFonts w:ascii="Times New Roman" w:hAnsi="Times New Roman" w:cs="Times New Roman"/>
                <w:sz w:val="26"/>
                <w:szCs w:val="26"/>
              </w:rPr>
              <w:t xml:space="preserve"> khi sửa</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D01B8B" w:rsidRPr="005B3A92" w:rsidRDefault="005A3F4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5A3F4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Loại Hàng</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252" w:type="dxa"/>
          </w:tcPr>
          <w:p w:rsidR="00D01B8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w:t>
            </w:r>
            <w:r w:rsidR="00D01B8B" w:rsidRPr="005B3A92">
              <w:rPr>
                <w:rFonts w:ascii="Times New Roman" w:hAnsi="Times New Roman" w:cs="Times New Roman"/>
                <w:sz w:val="26"/>
                <w:szCs w:val="26"/>
              </w:rPr>
              <w:t>LoaiHang</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81189B" w:rsidRPr="005B3A92">
              <w:rPr>
                <w:rFonts w:ascii="Times New Roman" w:hAnsi="Times New Roman" w:cs="Times New Roman"/>
                <w:sz w:val="26"/>
                <w:szCs w:val="26"/>
              </w:rPr>
              <w:t xml:space="preserve">n thông tin </w:t>
            </w:r>
            <w:r w:rsidRPr="005B3A92">
              <w:rPr>
                <w:rFonts w:ascii="Times New Roman" w:hAnsi="Times New Roman" w:cs="Times New Roman"/>
                <w:sz w:val="26"/>
                <w:szCs w:val="26"/>
              </w:rPr>
              <w:t>loại hàng</w:t>
            </w:r>
          </w:p>
        </w:tc>
      </w:tr>
    </w:tbl>
    <w:p w:rsidR="00D01B8B" w:rsidRPr="005B3A92" w:rsidRDefault="00D01B8B"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9</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4FC4" w:rsidRPr="005B3A92" w:rsidTr="006E3361">
        <w:tc>
          <w:tcPr>
            <w:tcW w:w="715"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loại hàng xuống CSDL</w:t>
            </w:r>
          </w:p>
        </w:tc>
        <w:tc>
          <w:tcPr>
            <w:tcW w:w="3513"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1</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2</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Loại Hàng</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3</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4</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Loại Hàng có chứa chuỗi đó và hiển thị lên GridControl</w:t>
            </w:r>
          </w:p>
        </w:tc>
        <w:tc>
          <w:tcPr>
            <w:tcW w:w="3513" w:type="dxa"/>
          </w:tcPr>
          <w:p w:rsidR="00434FC4" w:rsidRPr="005B3A92" w:rsidRDefault="00515593" w:rsidP="006E3361">
            <w:pPr>
              <w:rPr>
                <w:rFonts w:ascii="Times New Roman" w:hAnsi="Times New Roman" w:cs="Times New Roman"/>
                <w:sz w:val="26"/>
                <w:szCs w:val="26"/>
              </w:rPr>
            </w:pPr>
            <w:r w:rsidRPr="005B3A92">
              <w:rPr>
                <w:rFonts w:ascii="Times New Roman" w:hAnsi="Times New Roman" w:cs="Times New Roman"/>
                <w:sz w:val="26"/>
                <w:szCs w:val="26"/>
              </w:rPr>
              <w:t>XL2.9</w:t>
            </w:r>
            <w:r w:rsidR="00434FC4" w:rsidRPr="005B3A92">
              <w:rPr>
                <w:rFonts w:ascii="Times New Roman" w:hAnsi="Times New Roman" w:cs="Times New Roman"/>
                <w:sz w:val="26"/>
                <w:szCs w:val="26"/>
              </w:rPr>
              <w:t>.5</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Loại Hàng</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thông tin loại hàng tại dòng đó để thực </w:t>
            </w:r>
            <w:r w:rsidRPr="005B3A92">
              <w:rPr>
                <w:rFonts w:ascii="Times New Roman" w:hAnsi="Times New Roman" w:cs="Times New Roman"/>
                <w:sz w:val="26"/>
                <w:szCs w:val="26"/>
              </w:rPr>
              <w:lastRenderedPageBreak/>
              <w:t>hiện thao tác tiếp theo như Sửa, Xóa.</w:t>
            </w:r>
          </w:p>
        </w:tc>
        <w:tc>
          <w:tcPr>
            <w:tcW w:w="3513" w:type="dxa"/>
          </w:tcPr>
          <w:p w:rsidR="00434FC4" w:rsidRPr="005B3A92" w:rsidRDefault="00515593" w:rsidP="006E3361">
            <w:pPr>
              <w:rPr>
                <w:rFonts w:ascii="Times New Roman" w:hAnsi="Times New Roman" w:cs="Times New Roman"/>
                <w:sz w:val="26"/>
                <w:szCs w:val="26"/>
              </w:rPr>
            </w:pPr>
            <w:r w:rsidRPr="005B3A92">
              <w:rPr>
                <w:rFonts w:ascii="Times New Roman" w:hAnsi="Times New Roman" w:cs="Times New Roman"/>
                <w:sz w:val="26"/>
                <w:szCs w:val="26"/>
              </w:rPr>
              <w:lastRenderedPageBreak/>
              <w:t>XL2.9</w:t>
            </w:r>
            <w:r w:rsidR="00434FC4" w:rsidRPr="005B3A92">
              <w:rPr>
                <w:rFonts w:ascii="Times New Roman" w:hAnsi="Times New Roman" w:cs="Times New Roman"/>
                <w:sz w:val="26"/>
                <w:szCs w:val="26"/>
              </w:rPr>
              <w:t>.6</w:t>
            </w:r>
          </w:p>
        </w:tc>
      </w:tr>
    </w:tbl>
    <w:p w:rsidR="00434FC4" w:rsidRPr="005B3A92" w:rsidRDefault="00434FC4"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12" w:name="_Toc469992020"/>
      <w:r w:rsidRPr="005B3A92">
        <w:rPr>
          <w:rFonts w:ascii="Times New Roman" w:hAnsi="Times New Roman" w:cs="Times New Roman"/>
          <w:b/>
          <w:sz w:val="26"/>
          <w:szCs w:val="26"/>
        </w:rPr>
        <w:t>2.</w:t>
      </w:r>
      <w:r w:rsidR="005259AA" w:rsidRPr="005B3A92">
        <w:rPr>
          <w:rFonts w:ascii="Times New Roman" w:hAnsi="Times New Roman" w:cs="Times New Roman"/>
          <w:b/>
          <w:sz w:val="26"/>
          <w:szCs w:val="26"/>
        </w:rPr>
        <w:t>10 Đơn vị tính</w:t>
      </w:r>
      <w:bookmarkEnd w:id="112"/>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59A0F6AF" wp14:editId="0758D96C">
            <wp:extent cx="5462546" cy="291338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64036" cy="2914175"/>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0</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5B3A92" w:rsidTr="00725527">
        <w:tc>
          <w:tcPr>
            <w:tcW w:w="71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DonViTinh</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đơn vị tính và input thông tin đơn vị tính</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DonViTinh</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đơn vị tính</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B91FB7" w:rsidRPr="005B3A92" w:rsidRDefault="00B91FB7"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0</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CB1D78" w:rsidRPr="005B3A92" w:rsidTr="006E3361">
        <w:tc>
          <w:tcPr>
            <w:tcW w:w="715"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đơn vị tính xuống CSDL</w:t>
            </w:r>
          </w:p>
        </w:tc>
        <w:tc>
          <w:tcPr>
            <w:tcW w:w="3513"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10.1</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dòng thông tin Đơn Vị Tính tại đó và thực hiện các thao tác tiếp theo như Sửa, Xóa.</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t>XL2.10.2</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t>XL2.10.3</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4</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t>XL2.10.4</w:t>
            </w:r>
          </w:p>
        </w:tc>
      </w:tr>
    </w:tbl>
    <w:p w:rsidR="002265AB" w:rsidRPr="005B3A92" w:rsidRDefault="002265AB" w:rsidP="00D20DFE">
      <w:pPr>
        <w:pStyle w:val="ListParagraph"/>
        <w:tabs>
          <w:tab w:val="left" w:pos="7245"/>
        </w:tabs>
        <w:ind w:left="1440" w:hanging="360"/>
        <w:rPr>
          <w:rFonts w:ascii="Times New Roman" w:hAnsi="Times New Roman" w:cs="Times New Roman"/>
          <w:i/>
          <w:sz w:val="26"/>
          <w:szCs w:val="26"/>
        </w:rPr>
      </w:pPr>
    </w:p>
    <w:p w:rsidR="000870EE" w:rsidRPr="005B3A92" w:rsidRDefault="005259AA" w:rsidP="000870EE">
      <w:pPr>
        <w:pStyle w:val="ListParagraph"/>
        <w:tabs>
          <w:tab w:val="left" w:pos="7245"/>
        </w:tabs>
        <w:ind w:left="1440" w:hanging="360"/>
        <w:outlineLvl w:val="2"/>
        <w:rPr>
          <w:rFonts w:ascii="Times New Roman" w:hAnsi="Times New Roman" w:cs="Times New Roman"/>
          <w:b/>
          <w:sz w:val="26"/>
          <w:szCs w:val="26"/>
        </w:rPr>
      </w:pPr>
      <w:bookmarkStart w:id="113" w:name="_Toc469992021"/>
      <w:r w:rsidRPr="005B3A92">
        <w:rPr>
          <w:rFonts w:ascii="Times New Roman" w:hAnsi="Times New Roman" w:cs="Times New Roman"/>
          <w:b/>
          <w:sz w:val="26"/>
          <w:szCs w:val="26"/>
        </w:rPr>
        <w:t>2.11 Tra cứu đơn vị tính</w:t>
      </w:r>
      <w:bookmarkEnd w:id="113"/>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30759257" wp14:editId="225EF890">
            <wp:extent cx="5494351" cy="24396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496314" cy="2440542"/>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1</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55"/>
        <w:gridCol w:w="2006"/>
        <w:gridCol w:w="3464"/>
      </w:tblGrid>
      <w:tr w:rsidR="00311065" w:rsidRPr="005B3A92" w:rsidTr="00AD3F83">
        <w:tc>
          <w:tcPr>
            <w:tcW w:w="717"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DonViTinhSearch</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đơn vị tính</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khi sửa</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Đơn vị tính</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DonViTinh</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đơn vị tính</w:t>
            </w:r>
          </w:p>
        </w:tc>
      </w:tr>
    </w:tbl>
    <w:p w:rsidR="00311065" w:rsidRPr="005B3A92" w:rsidRDefault="00311065"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1</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3083"/>
        <w:gridCol w:w="2430"/>
      </w:tblGrid>
      <w:tr w:rsidR="002265AB" w:rsidRPr="005B3A92" w:rsidTr="002265AB">
        <w:tc>
          <w:tcPr>
            <w:tcW w:w="715"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083"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2430"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đơn vị tính xuống CSDL</w:t>
            </w:r>
          </w:p>
        </w:tc>
        <w:tc>
          <w:tcPr>
            <w:tcW w:w="2430"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1</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2</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Loại Hàng</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3</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4</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Đơn vị tính có chứa chuỗi đó và hiển thị lên GridControl</w:t>
            </w:r>
          </w:p>
        </w:tc>
        <w:tc>
          <w:tcPr>
            <w:tcW w:w="2430" w:type="dxa"/>
          </w:tcPr>
          <w:p w:rsidR="002265AB" w:rsidRPr="005B3A92" w:rsidRDefault="00696C20" w:rsidP="006E3361">
            <w:pPr>
              <w:rPr>
                <w:rFonts w:ascii="Times New Roman" w:hAnsi="Times New Roman" w:cs="Times New Roman"/>
                <w:sz w:val="26"/>
                <w:szCs w:val="26"/>
              </w:rPr>
            </w:pPr>
            <w:r w:rsidRPr="005B3A92">
              <w:rPr>
                <w:rFonts w:ascii="Times New Roman" w:hAnsi="Times New Roman" w:cs="Times New Roman"/>
                <w:sz w:val="26"/>
                <w:szCs w:val="26"/>
              </w:rPr>
              <w:t>XL2.11</w:t>
            </w:r>
            <w:r w:rsidR="002265AB" w:rsidRPr="005B3A92">
              <w:rPr>
                <w:rFonts w:ascii="Times New Roman" w:hAnsi="Times New Roman" w:cs="Times New Roman"/>
                <w:sz w:val="26"/>
                <w:szCs w:val="26"/>
              </w:rPr>
              <w:t>.5</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223474" w:rsidRPr="005B3A92">
              <w:rPr>
                <w:rFonts w:ascii="Times New Roman" w:hAnsi="Times New Roman" w:cs="Times New Roman"/>
                <w:sz w:val="26"/>
                <w:szCs w:val="26"/>
              </w:rPr>
              <w:t>n checkbox Đơn vị tính</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thông tin đơn vị tính tại dòng đó để thực hiện </w:t>
            </w:r>
            <w:r w:rsidRPr="005B3A92">
              <w:rPr>
                <w:rFonts w:ascii="Times New Roman" w:hAnsi="Times New Roman" w:cs="Times New Roman"/>
                <w:sz w:val="26"/>
                <w:szCs w:val="26"/>
              </w:rPr>
              <w:lastRenderedPageBreak/>
              <w:t>thao tác tiếp theo như Sửa, Xóa.</w:t>
            </w:r>
          </w:p>
        </w:tc>
        <w:tc>
          <w:tcPr>
            <w:tcW w:w="2430" w:type="dxa"/>
          </w:tcPr>
          <w:p w:rsidR="002265AB" w:rsidRPr="005B3A92" w:rsidRDefault="00696C20" w:rsidP="006E3361">
            <w:pPr>
              <w:rPr>
                <w:rFonts w:ascii="Times New Roman" w:hAnsi="Times New Roman" w:cs="Times New Roman"/>
                <w:sz w:val="26"/>
                <w:szCs w:val="26"/>
              </w:rPr>
            </w:pPr>
            <w:r w:rsidRPr="005B3A92">
              <w:rPr>
                <w:rFonts w:ascii="Times New Roman" w:hAnsi="Times New Roman" w:cs="Times New Roman"/>
                <w:sz w:val="26"/>
                <w:szCs w:val="26"/>
              </w:rPr>
              <w:lastRenderedPageBreak/>
              <w:t>XL2.11</w:t>
            </w:r>
            <w:r w:rsidR="002265AB" w:rsidRPr="005B3A92">
              <w:rPr>
                <w:rFonts w:ascii="Times New Roman" w:hAnsi="Times New Roman" w:cs="Times New Roman"/>
                <w:sz w:val="26"/>
                <w:szCs w:val="26"/>
              </w:rPr>
              <w:t>.6</w:t>
            </w:r>
          </w:p>
        </w:tc>
      </w:tr>
    </w:tbl>
    <w:p w:rsidR="002265AB" w:rsidRPr="005B3A92" w:rsidRDefault="002265AB" w:rsidP="00D20DFE">
      <w:pPr>
        <w:pStyle w:val="ListParagraph"/>
        <w:tabs>
          <w:tab w:val="left" w:pos="7245"/>
        </w:tabs>
        <w:ind w:left="1440" w:hanging="360"/>
        <w:rPr>
          <w:rFonts w:ascii="Times New Roman" w:hAnsi="Times New Roman" w:cs="Times New Roman"/>
          <w:i/>
          <w:sz w:val="26"/>
          <w:szCs w:val="26"/>
        </w:rPr>
      </w:pP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4" w:name="_Toc469992022"/>
      <w:r w:rsidRPr="005B3A92">
        <w:rPr>
          <w:rFonts w:ascii="Times New Roman" w:hAnsi="Times New Roman" w:cs="Times New Roman"/>
          <w:b/>
          <w:sz w:val="26"/>
          <w:szCs w:val="26"/>
        </w:rPr>
        <w:t>2.12 Nhà cung cấp</w:t>
      </w:r>
      <w:bookmarkEnd w:id="114"/>
    </w:p>
    <w:p w:rsidR="00F70D51" w:rsidRPr="005B3A92" w:rsidRDefault="00F70D51"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60FBC585" wp14:editId="781C99CD">
            <wp:extent cx="5486400" cy="17513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488455" cy="1751986"/>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2</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5B3A92" w:rsidTr="00725527">
        <w:tc>
          <w:tcPr>
            <w:tcW w:w="71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NhaCungCap</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nhà cung cấp và input thông tin nhà cung cấp</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NhaCungCap</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B91FB7" w:rsidRPr="005B3A92" w:rsidRDefault="00B91FB7"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2</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EA3BB8" w:rsidRPr="005B3A92" w:rsidTr="006E3361">
        <w:tc>
          <w:tcPr>
            <w:tcW w:w="715"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nhà cung cấp hóa xuống CSDL</w:t>
            </w:r>
          </w:p>
        </w:tc>
        <w:tc>
          <w:tcPr>
            <w:tcW w:w="3513"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12.1</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EA3BB8" w:rsidRPr="005B3A92" w:rsidRDefault="00EA3BB8" w:rsidP="006E3361">
            <w:pPr>
              <w:rPr>
                <w:rFonts w:ascii="Times New Roman" w:hAnsi="Times New Roman" w:cs="Times New Roman"/>
              </w:rPr>
            </w:pPr>
            <w:r w:rsidRPr="005B3A92">
              <w:rPr>
                <w:rFonts w:ascii="Times New Roman" w:hAnsi="Times New Roman" w:cs="Times New Roman"/>
                <w:sz w:val="26"/>
                <w:szCs w:val="26"/>
              </w:rPr>
              <w:t>XL2.12.3</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EA3BB8" w:rsidRPr="005B3A92" w:rsidRDefault="00EA3BB8" w:rsidP="006E3361">
            <w:pPr>
              <w:rPr>
                <w:rFonts w:ascii="Times New Roman" w:hAnsi="Times New Roman" w:cs="Times New Roman"/>
              </w:rPr>
            </w:pPr>
            <w:r w:rsidRPr="005B3A92">
              <w:rPr>
                <w:rFonts w:ascii="Times New Roman" w:hAnsi="Times New Roman" w:cs="Times New Roman"/>
                <w:sz w:val="26"/>
                <w:szCs w:val="26"/>
              </w:rPr>
              <w:t>XL2.12.4</w:t>
            </w:r>
          </w:p>
        </w:tc>
      </w:tr>
    </w:tbl>
    <w:p w:rsidR="00EA3BB8" w:rsidRPr="005B3A92" w:rsidRDefault="00EA3BB8" w:rsidP="00D20DFE">
      <w:pPr>
        <w:pStyle w:val="ListParagraph"/>
        <w:tabs>
          <w:tab w:val="left" w:pos="7245"/>
        </w:tabs>
        <w:ind w:left="1440" w:hanging="360"/>
        <w:rPr>
          <w:rFonts w:ascii="Times New Roman" w:hAnsi="Times New Roman" w:cs="Times New Roman"/>
          <w:i/>
          <w:sz w:val="26"/>
          <w:szCs w:val="26"/>
        </w:rPr>
      </w:pP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5" w:name="_Toc469992023"/>
      <w:r w:rsidRPr="005B3A92">
        <w:rPr>
          <w:rFonts w:ascii="Times New Roman" w:hAnsi="Times New Roman" w:cs="Times New Roman"/>
          <w:b/>
          <w:sz w:val="26"/>
          <w:szCs w:val="26"/>
        </w:rPr>
        <w:t>2.13 Tra cứu nhà cung cấp</w:t>
      </w:r>
      <w:bookmarkEnd w:id="115"/>
    </w:p>
    <w:p w:rsidR="00F70D51" w:rsidRPr="005B3A92" w:rsidRDefault="00F70D51"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1B0AFFF6" wp14:editId="5937A385">
            <wp:extent cx="5502302" cy="1746250"/>
            <wp:effectExtent l="0" t="0" r="3175"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504270" cy="1746875"/>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lastRenderedPageBreak/>
        <w:t>2.1</w:t>
      </w:r>
      <w:r w:rsidR="00F3429D" w:rsidRPr="005B3A92">
        <w:rPr>
          <w:rFonts w:ascii="Times New Roman" w:hAnsi="Times New Roman" w:cs="Times New Roman"/>
          <w:i/>
          <w:sz w:val="26"/>
          <w:szCs w:val="26"/>
        </w:rPr>
        <w:t>3</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2"/>
        <w:gridCol w:w="2671"/>
        <w:gridCol w:w="1837"/>
        <w:gridCol w:w="3420"/>
      </w:tblGrid>
      <w:tr w:rsidR="0054484B" w:rsidRPr="005B3A92" w:rsidTr="0054484B">
        <w:tc>
          <w:tcPr>
            <w:tcW w:w="712"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71"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837"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420"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NhaCungCapSearch</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nhà cung cấp</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khi sửa</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Nhà cung cấp</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NhaCungCap</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nhà cung cấp</w:t>
            </w:r>
          </w:p>
        </w:tc>
      </w:tr>
    </w:tbl>
    <w:p w:rsidR="0054484B" w:rsidRPr="005B3A92" w:rsidRDefault="0054484B"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3</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3623"/>
        <w:gridCol w:w="1890"/>
      </w:tblGrid>
      <w:tr w:rsidR="003F319C" w:rsidRPr="005B3A92" w:rsidTr="000C5BF8">
        <w:tc>
          <w:tcPr>
            <w:tcW w:w="715"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623"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890"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nhà cung cấp xuống CSDL</w:t>
            </w:r>
          </w:p>
        </w:tc>
        <w:tc>
          <w:tcPr>
            <w:tcW w:w="189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1</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1890"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2</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Nhà Cung Cấp</w:t>
            </w:r>
          </w:p>
        </w:tc>
        <w:tc>
          <w:tcPr>
            <w:tcW w:w="1890"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3</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1890"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4</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Nhà Cung Cấp có chứa chuỗi đó và hiển thị lên GridControl</w:t>
            </w:r>
          </w:p>
        </w:tc>
        <w:tc>
          <w:tcPr>
            <w:tcW w:w="1890" w:type="dxa"/>
          </w:tcPr>
          <w:p w:rsidR="003F319C" w:rsidRPr="005B3A92" w:rsidRDefault="00013DE4" w:rsidP="006E3361">
            <w:pPr>
              <w:rPr>
                <w:rFonts w:ascii="Times New Roman" w:hAnsi="Times New Roman" w:cs="Times New Roman"/>
                <w:sz w:val="26"/>
                <w:szCs w:val="26"/>
              </w:rPr>
            </w:pPr>
            <w:r w:rsidRPr="005B3A92">
              <w:rPr>
                <w:rFonts w:ascii="Times New Roman" w:hAnsi="Times New Roman" w:cs="Times New Roman"/>
                <w:sz w:val="26"/>
                <w:szCs w:val="26"/>
              </w:rPr>
              <w:t>XL2.13</w:t>
            </w:r>
            <w:r w:rsidR="003F319C" w:rsidRPr="005B3A92">
              <w:rPr>
                <w:rFonts w:ascii="Times New Roman" w:hAnsi="Times New Roman" w:cs="Times New Roman"/>
                <w:sz w:val="26"/>
                <w:szCs w:val="26"/>
              </w:rPr>
              <w:t>.5</w:t>
            </w:r>
          </w:p>
        </w:tc>
      </w:tr>
      <w:tr w:rsidR="003F319C" w:rsidRPr="005B3A92" w:rsidTr="000C5BF8">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Nhà Cung Cấp</w:t>
            </w:r>
          </w:p>
        </w:tc>
        <w:tc>
          <w:tcPr>
            <w:tcW w:w="362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thông tin </w:t>
            </w:r>
            <w:r w:rsidR="0095725A" w:rsidRPr="005B3A92">
              <w:rPr>
                <w:rFonts w:ascii="Times New Roman" w:hAnsi="Times New Roman" w:cs="Times New Roman"/>
                <w:sz w:val="26"/>
                <w:szCs w:val="26"/>
              </w:rPr>
              <w:t>nhà cung cấp</w:t>
            </w:r>
            <w:r w:rsidRPr="005B3A92">
              <w:rPr>
                <w:rFonts w:ascii="Times New Roman" w:hAnsi="Times New Roman" w:cs="Times New Roman"/>
                <w:sz w:val="26"/>
                <w:szCs w:val="26"/>
              </w:rPr>
              <w:t xml:space="preserve"> tại dòng đó để thực hiện thao tác tiếp theo như Sửa, Xóa.</w:t>
            </w:r>
          </w:p>
        </w:tc>
        <w:tc>
          <w:tcPr>
            <w:tcW w:w="1890" w:type="dxa"/>
          </w:tcPr>
          <w:p w:rsidR="003F319C" w:rsidRPr="005B3A92" w:rsidRDefault="00E7220D" w:rsidP="006E3361">
            <w:pPr>
              <w:rPr>
                <w:rFonts w:ascii="Times New Roman" w:hAnsi="Times New Roman" w:cs="Times New Roman"/>
                <w:sz w:val="26"/>
                <w:szCs w:val="26"/>
              </w:rPr>
            </w:pPr>
            <w:r w:rsidRPr="005B3A92">
              <w:rPr>
                <w:rFonts w:ascii="Times New Roman" w:hAnsi="Times New Roman" w:cs="Times New Roman"/>
                <w:sz w:val="26"/>
                <w:szCs w:val="26"/>
              </w:rPr>
              <w:t>XL2.13</w:t>
            </w:r>
            <w:r w:rsidR="003F319C" w:rsidRPr="005B3A92">
              <w:rPr>
                <w:rFonts w:ascii="Times New Roman" w:hAnsi="Times New Roman" w:cs="Times New Roman"/>
                <w:sz w:val="26"/>
                <w:szCs w:val="26"/>
              </w:rPr>
              <w:t>.6</w:t>
            </w:r>
          </w:p>
        </w:tc>
      </w:tr>
    </w:tbl>
    <w:p w:rsidR="003F319C" w:rsidRPr="005B3A92" w:rsidRDefault="003F319C" w:rsidP="00D20DFE">
      <w:pPr>
        <w:pStyle w:val="ListParagraph"/>
        <w:tabs>
          <w:tab w:val="left" w:pos="7245"/>
        </w:tabs>
        <w:ind w:left="1440" w:hanging="360"/>
        <w:rPr>
          <w:rFonts w:ascii="Times New Roman" w:hAnsi="Times New Roman" w:cs="Times New Roman"/>
          <w:i/>
          <w:sz w:val="26"/>
          <w:szCs w:val="26"/>
        </w:rPr>
      </w:pPr>
    </w:p>
    <w:p w:rsidR="00155127" w:rsidRDefault="00C44A91" w:rsidP="008F3ADD">
      <w:pPr>
        <w:pStyle w:val="ListParagraph"/>
        <w:tabs>
          <w:tab w:val="left" w:pos="7245"/>
        </w:tabs>
        <w:ind w:left="1440" w:hanging="360"/>
        <w:outlineLvl w:val="2"/>
        <w:rPr>
          <w:rFonts w:ascii="Times New Roman" w:hAnsi="Times New Roman" w:cs="Times New Roman"/>
          <w:b/>
          <w:sz w:val="26"/>
          <w:szCs w:val="26"/>
        </w:rPr>
      </w:pPr>
      <w:bookmarkStart w:id="116" w:name="_Toc469992024"/>
      <w:r>
        <w:rPr>
          <w:rFonts w:ascii="Times New Roman" w:hAnsi="Times New Roman" w:cs="Times New Roman"/>
          <w:b/>
          <w:sz w:val="26"/>
          <w:szCs w:val="26"/>
        </w:rPr>
        <w:t>2.22</w:t>
      </w:r>
      <w:r w:rsidR="005259AA" w:rsidRPr="005B3A92">
        <w:rPr>
          <w:rFonts w:ascii="Times New Roman" w:hAnsi="Times New Roman" w:cs="Times New Roman"/>
          <w:b/>
          <w:sz w:val="26"/>
          <w:szCs w:val="26"/>
        </w:rPr>
        <w:t xml:space="preserve"> </w:t>
      </w:r>
      <w:bookmarkEnd w:id="116"/>
      <w:r w:rsidR="00155127">
        <w:rPr>
          <w:rFonts w:ascii="Times New Roman" w:hAnsi="Times New Roman" w:cs="Times New Roman"/>
          <w:b/>
          <w:sz w:val="26"/>
          <w:szCs w:val="26"/>
        </w:rPr>
        <w:t>Quản lý nhân viên</w:t>
      </w:r>
    </w:p>
    <w:p w:rsidR="008F3ADD" w:rsidRDefault="008F3ADD" w:rsidP="008F3ADD">
      <w:pPr>
        <w:pStyle w:val="ListParagraph"/>
        <w:tabs>
          <w:tab w:val="left" w:pos="7245"/>
        </w:tabs>
        <w:ind w:left="1440" w:hanging="360"/>
        <w:rPr>
          <w:rFonts w:ascii="Times New Roman" w:hAnsi="Times New Roman" w:cs="Times New Roman"/>
          <w:b/>
          <w:sz w:val="26"/>
          <w:szCs w:val="26"/>
        </w:rPr>
      </w:pPr>
    </w:p>
    <w:p w:rsidR="008F3ADD" w:rsidRDefault="008F3ADD" w:rsidP="008F3ADD">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348177" cy="2850347"/>
            <wp:effectExtent l="0" t="0" r="5080"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hanvien.jp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5366754" cy="2860248"/>
                    </a:xfrm>
                    <a:prstGeom prst="rect">
                      <a:avLst/>
                    </a:prstGeom>
                  </pic:spPr>
                </pic:pic>
              </a:graphicData>
            </a:graphic>
          </wp:inline>
        </w:drawing>
      </w:r>
    </w:p>
    <w:p w:rsidR="000C5BF8" w:rsidRPr="008F3ADD" w:rsidRDefault="000C5BF8" w:rsidP="008F3ADD">
      <w:pPr>
        <w:pStyle w:val="ListParagraph"/>
        <w:tabs>
          <w:tab w:val="left" w:pos="7245"/>
        </w:tabs>
        <w:ind w:left="1440" w:hanging="360"/>
        <w:rPr>
          <w:rFonts w:ascii="Times New Roman" w:hAnsi="Times New Roman" w:cs="Times New Roman"/>
          <w:b/>
          <w:sz w:val="26"/>
          <w:szCs w:val="26"/>
        </w:rPr>
      </w:pPr>
    </w:p>
    <w:p w:rsidR="00D20DFE" w:rsidRDefault="00C44A91"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2</w:t>
      </w:r>
      <w:r w:rsidR="00D20DFE" w:rsidRPr="005B3A92">
        <w:rPr>
          <w:rFonts w:ascii="Times New Roman" w:hAnsi="Times New Roman" w:cs="Times New Roman"/>
          <w:i/>
          <w:sz w:val="26"/>
          <w:szCs w:val="26"/>
        </w:rPr>
        <w:t>.1 Mô tả các đối tượng trên màn hình</w:t>
      </w:r>
    </w:p>
    <w:p w:rsidR="000C5BF8" w:rsidRDefault="000C5BF8" w:rsidP="00D20DFE">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598"/>
        <w:gridCol w:w="1807"/>
        <w:gridCol w:w="3196"/>
      </w:tblGrid>
      <w:tr w:rsidR="008F3ADD" w:rsidRPr="005B3A92" w:rsidTr="000C5BF8">
        <w:tc>
          <w:tcPr>
            <w:tcW w:w="352"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71"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837"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420"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uKhoa</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ctKey</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earch Control</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71" w:type="dxa"/>
          </w:tcPr>
          <w:p w:rsidR="008F3ADD"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w:t>
            </w:r>
          </w:p>
        </w:tc>
        <w:tc>
          <w:tcPr>
            <w:tcW w:w="1837" w:type="dxa"/>
          </w:tcPr>
          <w:p w:rsidR="008F3ADD"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nhân viên</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w:t>
            </w:r>
            <w:r>
              <w:rPr>
                <w:rFonts w:ascii="Times New Roman" w:hAnsi="Times New Roman" w:cs="Times New Roman"/>
                <w:sz w:val="26"/>
                <w:szCs w:val="26"/>
              </w:rPr>
              <w:t>NhanVien</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Bảng danh sách </w:t>
            </w:r>
            <w:r>
              <w:rPr>
                <w:rFonts w:ascii="Times New Roman" w:hAnsi="Times New Roman" w:cs="Times New Roman"/>
                <w:sz w:val="26"/>
                <w:szCs w:val="26"/>
              </w:rPr>
              <w:t>nhân viên</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w:t>
            </w:r>
            <w:r>
              <w:rPr>
                <w:rFonts w:ascii="Times New Roman" w:hAnsi="Times New Roman" w:cs="Times New Roman"/>
                <w:sz w:val="26"/>
                <w:szCs w:val="26"/>
              </w:rPr>
              <w:t>Them</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nhân viên mới</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w:t>
            </w:r>
            <w:r>
              <w:rPr>
                <w:rFonts w:ascii="Times New Roman" w:hAnsi="Times New Roman" w:cs="Times New Roman"/>
                <w:sz w:val="26"/>
                <w:szCs w:val="26"/>
              </w:rPr>
              <w:t>Sua</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ửa thông tin nhân viên</w:t>
            </w:r>
          </w:p>
        </w:tc>
      </w:tr>
      <w:tr w:rsidR="008F3ADD" w:rsidRPr="005B3A92" w:rsidTr="000C5BF8">
        <w:tc>
          <w:tcPr>
            <w:tcW w:w="352"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71"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1837"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8F3ADD" w:rsidRPr="005B3A92" w:rsidRDefault="008F3ADD" w:rsidP="00D20DFE">
      <w:pPr>
        <w:pStyle w:val="ListParagraph"/>
        <w:tabs>
          <w:tab w:val="left" w:pos="7245"/>
        </w:tabs>
        <w:ind w:left="1440" w:hanging="360"/>
        <w:rPr>
          <w:rFonts w:ascii="Times New Roman" w:hAnsi="Times New Roman" w:cs="Times New Roman"/>
          <w:i/>
          <w:sz w:val="26"/>
          <w:szCs w:val="26"/>
        </w:rPr>
      </w:pPr>
    </w:p>
    <w:p w:rsidR="00D20DFE" w:rsidRDefault="00C44A91"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2</w:t>
      </w:r>
      <w:r w:rsidR="00D20DFE"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307"/>
        <w:gridCol w:w="3560"/>
        <w:gridCol w:w="1734"/>
      </w:tblGrid>
      <w:tr w:rsidR="008F3ADD" w:rsidRPr="005B3A92" w:rsidTr="000C5BF8">
        <w:tc>
          <w:tcPr>
            <w:tcW w:w="355"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713"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800" w:type="dxa"/>
            <w:shd w:val="clear" w:color="auto" w:fill="00B0F0"/>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Thêm</w:t>
            </w:r>
          </w:p>
        </w:tc>
        <w:tc>
          <w:tcPr>
            <w:tcW w:w="3713"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thêm nhân viên</w:t>
            </w:r>
          </w:p>
        </w:tc>
        <w:tc>
          <w:tcPr>
            <w:tcW w:w="1800"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C44A91">
              <w:rPr>
                <w:rFonts w:ascii="Times New Roman" w:hAnsi="Times New Roman" w:cs="Times New Roman"/>
                <w:sz w:val="26"/>
                <w:szCs w:val="26"/>
              </w:rPr>
              <w:t xml:space="preserve"> </w:t>
            </w:r>
            <w:r w:rsidRPr="005B3A92">
              <w:rPr>
                <w:rFonts w:ascii="Times New Roman" w:hAnsi="Times New Roman" w:cs="Times New Roman"/>
                <w:sz w:val="26"/>
                <w:szCs w:val="26"/>
              </w:rPr>
              <w:t>2.</w:t>
            </w:r>
            <w:r w:rsidR="00C44A91">
              <w:rPr>
                <w:rFonts w:ascii="Times New Roman" w:hAnsi="Times New Roman" w:cs="Times New Roman"/>
                <w:sz w:val="26"/>
                <w:szCs w:val="26"/>
              </w:rPr>
              <w:t>23.1</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3713"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1800" w:type="dxa"/>
          </w:tcPr>
          <w:p w:rsidR="008F3ADD" w:rsidRPr="00C44A91" w:rsidRDefault="00C44A91" w:rsidP="001754DB">
            <w:pPr>
              <w:rPr>
                <w:rFonts w:ascii="Times New Roman" w:hAnsi="Times New Roman" w:cs="Times New Roman"/>
                <w:sz w:val="26"/>
                <w:szCs w:val="26"/>
              </w:rPr>
            </w:pPr>
            <w:r w:rsidRPr="00C44A91">
              <w:rPr>
                <w:rFonts w:ascii="Times New Roman" w:hAnsi="Times New Roman" w:cs="Times New Roman"/>
                <w:sz w:val="26"/>
                <w:szCs w:val="26"/>
              </w:rPr>
              <w:t>XL 2.22.2</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Sửa</w:t>
            </w:r>
          </w:p>
        </w:tc>
        <w:tc>
          <w:tcPr>
            <w:tcW w:w="3713"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chỉnh sửa thông tin nhân viên</w:t>
            </w:r>
          </w:p>
        </w:tc>
        <w:tc>
          <w:tcPr>
            <w:tcW w:w="1800" w:type="dxa"/>
          </w:tcPr>
          <w:p w:rsidR="008F3ADD" w:rsidRPr="005B3A92" w:rsidRDefault="00C44A91" w:rsidP="001754DB">
            <w:pPr>
              <w:rPr>
                <w:rFonts w:ascii="Times New Roman" w:hAnsi="Times New Roman" w:cs="Times New Roman"/>
              </w:rPr>
            </w:pPr>
            <w:r>
              <w:rPr>
                <w:rFonts w:ascii="Times New Roman" w:hAnsi="Times New Roman" w:cs="Times New Roman"/>
                <w:sz w:val="26"/>
                <w:szCs w:val="26"/>
              </w:rPr>
              <w:t>XL 2.22.3</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3713"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1800" w:type="dxa"/>
          </w:tcPr>
          <w:p w:rsidR="008F3ADD" w:rsidRPr="005B3A92" w:rsidRDefault="008F3ADD" w:rsidP="001754DB">
            <w:pPr>
              <w:rPr>
                <w:rFonts w:ascii="Times New Roman" w:hAnsi="Times New Roman" w:cs="Times New Roman"/>
              </w:rPr>
            </w:pPr>
            <w:r w:rsidRPr="005B3A92">
              <w:rPr>
                <w:rFonts w:ascii="Times New Roman" w:hAnsi="Times New Roman" w:cs="Times New Roman"/>
                <w:sz w:val="26"/>
                <w:szCs w:val="26"/>
              </w:rPr>
              <w:t>XL</w:t>
            </w:r>
            <w:r w:rsidR="00C44A91">
              <w:rPr>
                <w:rFonts w:ascii="Times New Roman" w:hAnsi="Times New Roman" w:cs="Times New Roman"/>
                <w:sz w:val="26"/>
                <w:szCs w:val="26"/>
              </w:rPr>
              <w:t xml:space="preserve"> 2.22</w:t>
            </w:r>
            <w:r w:rsidRPr="005B3A92">
              <w:rPr>
                <w:rFonts w:ascii="Times New Roman" w:hAnsi="Times New Roman" w:cs="Times New Roman"/>
                <w:sz w:val="26"/>
                <w:szCs w:val="26"/>
              </w:rPr>
              <w:t>.4</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3713" w:type="dxa"/>
          </w:tcPr>
          <w:p w:rsidR="008F3ADD" w:rsidRPr="005B3A92" w:rsidRDefault="008F3ADD"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Kiểm tra </w:t>
            </w:r>
            <w:r>
              <w:rPr>
                <w:rFonts w:ascii="Times New Roman" w:hAnsi="Times New Roman" w:cs="Times New Roman"/>
                <w:sz w:val="26"/>
                <w:szCs w:val="26"/>
              </w:rPr>
              <w:t>sctKey</w:t>
            </w:r>
            <w:r w:rsidRPr="005B3A92">
              <w:rPr>
                <w:rFonts w:ascii="Times New Roman" w:hAnsi="Times New Roman" w:cs="Times New Roman"/>
                <w:sz w:val="26"/>
                <w:szCs w:val="26"/>
              </w:rPr>
              <w:t xml:space="preserve"> nếu không trống thì tìm trong list </w:t>
            </w:r>
            <w:r>
              <w:rPr>
                <w:rFonts w:ascii="Times New Roman" w:hAnsi="Times New Roman" w:cs="Times New Roman"/>
                <w:sz w:val="26"/>
                <w:szCs w:val="26"/>
              </w:rPr>
              <w:t>Nhân viên</w:t>
            </w:r>
            <w:r w:rsidRPr="005B3A92">
              <w:rPr>
                <w:rFonts w:ascii="Times New Roman" w:hAnsi="Times New Roman" w:cs="Times New Roman"/>
                <w:sz w:val="26"/>
                <w:szCs w:val="26"/>
              </w:rPr>
              <w:t xml:space="preserve"> có chứa chuỗi đó và hiển thị lên GridControl</w:t>
            </w:r>
            <w:r>
              <w:rPr>
                <w:rFonts w:ascii="Times New Roman" w:hAnsi="Times New Roman" w:cs="Times New Roman"/>
                <w:sz w:val="26"/>
                <w:szCs w:val="26"/>
              </w:rPr>
              <w:t>. Nếu trống thì hiển thị toàn bộ nhân viên.</w:t>
            </w:r>
          </w:p>
        </w:tc>
        <w:tc>
          <w:tcPr>
            <w:tcW w:w="1800" w:type="dxa"/>
          </w:tcPr>
          <w:p w:rsidR="008F3ADD" w:rsidRPr="005B3A92" w:rsidRDefault="008F3ADD" w:rsidP="001754DB">
            <w:pPr>
              <w:rPr>
                <w:rFonts w:ascii="Times New Roman" w:hAnsi="Times New Roman" w:cs="Times New Roman"/>
                <w:sz w:val="26"/>
                <w:szCs w:val="26"/>
              </w:rPr>
            </w:pPr>
            <w:r w:rsidRPr="005B3A92">
              <w:rPr>
                <w:rFonts w:ascii="Times New Roman" w:hAnsi="Times New Roman" w:cs="Times New Roman"/>
                <w:sz w:val="26"/>
                <w:szCs w:val="26"/>
              </w:rPr>
              <w:t>XL</w:t>
            </w:r>
            <w:r w:rsidR="00C44A91">
              <w:rPr>
                <w:rFonts w:ascii="Times New Roman" w:hAnsi="Times New Roman" w:cs="Times New Roman"/>
                <w:sz w:val="26"/>
                <w:szCs w:val="26"/>
              </w:rPr>
              <w:t xml:space="preserve"> 2.22</w:t>
            </w:r>
            <w:r w:rsidRPr="005B3A92">
              <w:rPr>
                <w:rFonts w:ascii="Times New Roman" w:hAnsi="Times New Roman" w:cs="Times New Roman"/>
                <w:sz w:val="26"/>
                <w:szCs w:val="26"/>
              </w:rPr>
              <w:t>.5</w:t>
            </w:r>
          </w:p>
        </w:tc>
      </w:tr>
      <w:tr w:rsidR="008F3ADD" w:rsidRPr="005B3A92" w:rsidTr="000C5BF8">
        <w:tc>
          <w:tcPr>
            <w:tcW w:w="355" w:type="dxa"/>
          </w:tcPr>
          <w:p w:rsidR="008F3ADD" w:rsidRPr="005B3A92" w:rsidRDefault="008F3ADD"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8F3ADD" w:rsidRPr="005B3A92" w:rsidRDefault="000C5BF8"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lick đúp vào 1 dòng trên bảng </w:t>
            </w:r>
          </w:p>
        </w:tc>
        <w:tc>
          <w:tcPr>
            <w:tcW w:w="3713" w:type="dxa"/>
          </w:tcPr>
          <w:p w:rsidR="008F3ADD" w:rsidRPr="005B3A92" w:rsidRDefault="000C5BF8"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chỉnh sửa nhân viên được click</w:t>
            </w:r>
          </w:p>
        </w:tc>
        <w:tc>
          <w:tcPr>
            <w:tcW w:w="1800" w:type="dxa"/>
          </w:tcPr>
          <w:p w:rsidR="008F3ADD" w:rsidRPr="005B3A92" w:rsidRDefault="008F3ADD" w:rsidP="001754DB">
            <w:pPr>
              <w:rPr>
                <w:rFonts w:ascii="Times New Roman" w:hAnsi="Times New Roman" w:cs="Times New Roman"/>
                <w:sz w:val="26"/>
                <w:szCs w:val="26"/>
              </w:rPr>
            </w:pPr>
            <w:r w:rsidRPr="005B3A92">
              <w:rPr>
                <w:rFonts w:ascii="Times New Roman" w:hAnsi="Times New Roman" w:cs="Times New Roman"/>
                <w:sz w:val="26"/>
                <w:szCs w:val="26"/>
              </w:rPr>
              <w:t>XL</w:t>
            </w:r>
            <w:r w:rsidR="00C44A91">
              <w:rPr>
                <w:rFonts w:ascii="Times New Roman" w:hAnsi="Times New Roman" w:cs="Times New Roman"/>
                <w:sz w:val="26"/>
                <w:szCs w:val="26"/>
              </w:rPr>
              <w:t xml:space="preserve"> 2.22</w:t>
            </w:r>
            <w:r w:rsidRPr="005B3A92">
              <w:rPr>
                <w:rFonts w:ascii="Times New Roman" w:hAnsi="Times New Roman" w:cs="Times New Roman"/>
                <w:sz w:val="26"/>
                <w:szCs w:val="26"/>
              </w:rPr>
              <w:t>.6</w:t>
            </w:r>
          </w:p>
        </w:tc>
      </w:tr>
    </w:tbl>
    <w:p w:rsidR="008F3ADD" w:rsidRPr="005B3A92" w:rsidRDefault="008F3ADD" w:rsidP="00D20DFE">
      <w:pPr>
        <w:pStyle w:val="ListParagraph"/>
        <w:tabs>
          <w:tab w:val="left" w:pos="7245"/>
        </w:tabs>
        <w:ind w:left="1440" w:hanging="360"/>
        <w:rPr>
          <w:rFonts w:ascii="Times New Roman" w:hAnsi="Times New Roman" w:cs="Times New Roman"/>
          <w:i/>
          <w:sz w:val="26"/>
          <w:szCs w:val="26"/>
        </w:rPr>
      </w:pPr>
    </w:p>
    <w:p w:rsidR="00D20DFE" w:rsidRDefault="00C44A91" w:rsidP="00D20DFE">
      <w:pPr>
        <w:pStyle w:val="ListParagraph"/>
        <w:tabs>
          <w:tab w:val="left" w:pos="7245"/>
        </w:tabs>
        <w:ind w:left="1440" w:hanging="360"/>
        <w:outlineLvl w:val="2"/>
        <w:rPr>
          <w:rFonts w:ascii="Times New Roman" w:hAnsi="Times New Roman" w:cs="Times New Roman"/>
          <w:b/>
          <w:sz w:val="26"/>
          <w:szCs w:val="26"/>
        </w:rPr>
      </w:pPr>
      <w:bookmarkStart w:id="117" w:name="_Toc469992025"/>
      <w:r>
        <w:rPr>
          <w:rFonts w:ascii="Times New Roman" w:hAnsi="Times New Roman" w:cs="Times New Roman"/>
          <w:b/>
          <w:sz w:val="26"/>
          <w:szCs w:val="26"/>
        </w:rPr>
        <w:t>2.23</w:t>
      </w:r>
      <w:r w:rsidR="005259AA" w:rsidRPr="005B3A92">
        <w:rPr>
          <w:rFonts w:ascii="Times New Roman" w:hAnsi="Times New Roman" w:cs="Times New Roman"/>
          <w:b/>
          <w:sz w:val="26"/>
          <w:szCs w:val="26"/>
        </w:rPr>
        <w:t xml:space="preserve"> </w:t>
      </w:r>
      <w:bookmarkEnd w:id="117"/>
      <w:r w:rsidR="000C5BF8">
        <w:rPr>
          <w:rFonts w:ascii="Times New Roman" w:hAnsi="Times New Roman" w:cs="Times New Roman"/>
          <w:b/>
          <w:sz w:val="26"/>
          <w:szCs w:val="26"/>
        </w:rPr>
        <w:t>Thêm nhân viên</w:t>
      </w:r>
    </w:p>
    <w:p w:rsidR="000C5BF8" w:rsidRPr="005B3A92" w:rsidRDefault="000C5BF8" w:rsidP="00CA2EB0">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351036" cy="2345635"/>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hanvienthem.jpg"/>
                    <pic:cNvPicPr/>
                  </pic:nvPicPr>
                  <pic:blipFill>
                    <a:blip r:embed="rId91">
                      <a:extLst>
                        <a:ext uri="{28A0092B-C50C-407E-A947-70E740481C1C}">
                          <a14:useLocalDpi xmlns:a14="http://schemas.microsoft.com/office/drawing/2010/main" val="0"/>
                        </a:ext>
                      </a:extLst>
                    </a:blip>
                    <a:stretch>
                      <a:fillRect/>
                    </a:stretch>
                  </pic:blipFill>
                  <pic:spPr>
                    <a:xfrm>
                      <a:off x="0" y="0"/>
                      <a:ext cx="5365391" cy="2351928"/>
                    </a:xfrm>
                    <a:prstGeom prst="rect">
                      <a:avLst/>
                    </a:prstGeom>
                  </pic:spPr>
                </pic:pic>
              </a:graphicData>
            </a:graphic>
          </wp:inline>
        </w:drawing>
      </w:r>
    </w:p>
    <w:p w:rsidR="00D20DFE" w:rsidRDefault="00C44A91"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3</w:t>
      </w:r>
      <w:r w:rsidR="00D20DFE"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0C5BF8" w:rsidRPr="005B3A92" w:rsidTr="00985CFF">
        <w:tc>
          <w:tcPr>
            <w:tcW w:w="679" w:type="dxa"/>
            <w:shd w:val="clear" w:color="auto" w:fill="00B0F0"/>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1</w:t>
            </w:r>
          </w:p>
        </w:tc>
        <w:tc>
          <w:tcPr>
            <w:tcW w:w="2603" w:type="dxa"/>
          </w:tcPr>
          <w:p w:rsidR="000C5BF8" w:rsidRPr="005B3A92" w:rsidRDefault="000C5BF8"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NhanVien</w:t>
            </w:r>
          </w:p>
        </w:tc>
        <w:tc>
          <w:tcPr>
            <w:tcW w:w="1797" w:type="dxa"/>
          </w:tcPr>
          <w:p w:rsidR="000C5BF8" w:rsidRPr="005B3A92" w:rsidRDefault="000C5BF8"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0C5BF8"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oTen</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0C5BF8"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Sinh</w:t>
            </w:r>
          </w:p>
        </w:tc>
        <w:tc>
          <w:tcPr>
            <w:tcW w:w="1797" w:type="dxa"/>
          </w:tcPr>
          <w:p w:rsidR="000C5BF8"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0C5BF8"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nhân viê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oiTinh</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iaChi</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enDangNhap</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CMND</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0C5BF8" w:rsidRPr="005B3A92" w:rsidTr="00985CFF">
        <w:tc>
          <w:tcPr>
            <w:tcW w:w="679" w:type="dxa"/>
          </w:tcPr>
          <w:p w:rsidR="000C5BF8" w:rsidRPr="005B3A92" w:rsidRDefault="000C5BF8"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0C5BF8" w:rsidRPr="005B3A92"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ienThoai</w:t>
            </w:r>
          </w:p>
        </w:tc>
        <w:tc>
          <w:tcPr>
            <w:tcW w:w="1797"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0C5BF8"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9105C9" w:rsidRPr="005B3A92" w:rsidTr="00985CFF">
        <w:tc>
          <w:tcPr>
            <w:tcW w:w="679" w:type="dxa"/>
          </w:tcPr>
          <w:p w:rsidR="009105C9" w:rsidRDefault="009105C9"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9105C9"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VaoLam</w:t>
            </w:r>
          </w:p>
        </w:tc>
        <w:tc>
          <w:tcPr>
            <w:tcW w:w="1797"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9105C9" w:rsidRPr="005B3A92" w:rsidTr="00985CFF">
        <w:tc>
          <w:tcPr>
            <w:tcW w:w="679" w:type="dxa"/>
          </w:tcPr>
          <w:p w:rsidR="009105C9" w:rsidRDefault="009105C9"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9105C9" w:rsidRDefault="009105C9"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ChucVu</w:t>
            </w:r>
          </w:p>
        </w:tc>
        <w:tc>
          <w:tcPr>
            <w:tcW w:w="1797"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9105C9" w:rsidRPr="005B3A92" w:rsidTr="00985CFF">
        <w:tc>
          <w:tcPr>
            <w:tcW w:w="679" w:type="dxa"/>
          </w:tcPr>
          <w:p w:rsidR="009105C9" w:rsidRDefault="009105C9"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9105C9" w:rsidRDefault="00985CFF"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tKhau</w:t>
            </w:r>
          </w:p>
        </w:tc>
        <w:tc>
          <w:tcPr>
            <w:tcW w:w="1797"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9105C9" w:rsidRPr="005B3A92" w:rsidRDefault="00985CFF"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MaNhanVien</w:t>
            </w:r>
          </w:p>
        </w:tc>
        <w:tc>
          <w:tcPr>
            <w:tcW w:w="1797" w:type="dxa"/>
          </w:tcPr>
          <w:p w:rsidR="00985CFF" w:rsidRPr="005B3A92" w:rsidRDefault="00985CFF" w:rsidP="00985CFF">
            <w:pPr>
              <w:pStyle w:val="ListParagraph"/>
              <w:tabs>
                <w:tab w:val="center" w:pos="790"/>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mã nhân viên</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HoTen</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họ tên nhân viên</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NgaySinh</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sinh</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bGioiTinh</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ombobox</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giới tính</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DiaChi</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địa chỉ</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enDangNhap</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ên đăng nhập</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CMND</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CMND</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03"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DienThoai</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điện thoại</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NgayVaoLam</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vào làm</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ueChucVu</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chức vụ</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MatKhau</w:t>
            </w:r>
          </w:p>
        </w:tc>
        <w:tc>
          <w:tcPr>
            <w:tcW w:w="1797"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985CFF" w:rsidRPr="005B3A92"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mật khẩu</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1797"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985CFF" w:rsidRDefault="00CA2EB0"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nhân viên vào database</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1797"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985CFF" w:rsidRDefault="00CA2EB0"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lại form nhập</w:t>
            </w:r>
          </w:p>
        </w:tc>
      </w:tr>
      <w:tr w:rsidR="00985CFF" w:rsidRPr="005B3A92" w:rsidTr="00985CFF">
        <w:tc>
          <w:tcPr>
            <w:tcW w:w="679" w:type="dxa"/>
          </w:tcPr>
          <w:p w:rsidR="00985CFF" w:rsidRDefault="00985CFF" w:rsidP="00985CFF">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603"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985CFF" w:rsidRDefault="00985CFF"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985CFF" w:rsidRDefault="00CA2EB0" w:rsidP="00985CFF">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0C5BF8" w:rsidRPr="005B3A92" w:rsidRDefault="000C5BF8" w:rsidP="00D20DFE">
      <w:pPr>
        <w:pStyle w:val="ListParagraph"/>
        <w:tabs>
          <w:tab w:val="left" w:pos="7245"/>
        </w:tabs>
        <w:ind w:left="1440" w:hanging="360"/>
        <w:rPr>
          <w:rFonts w:ascii="Times New Roman" w:hAnsi="Times New Roman" w:cs="Times New Roman"/>
          <w:i/>
          <w:sz w:val="26"/>
          <w:szCs w:val="26"/>
        </w:rPr>
      </w:pPr>
    </w:p>
    <w:p w:rsidR="00D20DFE" w:rsidRDefault="00C44A91"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3</w:t>
      </w:r>
      <w:r w:rsidR="00D20DFE"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298"/>
        <w:gridCol w:w="3548"/>
        <w:gridCol w:w="1755"/>
      </w:tblGrid>
      <w:tr w:rsidR="00CA2EB0" w:rsidRPr="005B3A92" w:rsidTr="00CA2EB0">
        <w:tc>
          <w:tcPr>
            <w:tcW w:w="679"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CA2EB0" w:rsidRPr="005B3A92" w:rsidTr="00CA2EB0">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Thêm</w:t>
            </w:r>
          </w:p>
        </w:tc>
        <w:tc>
          <w:tcPr>
            <w:tcW w:w="354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ực hiện kiểm tra các trường dữ liệu đã nhập đúng hay chưa, nếu chưa thì thông báo nhập lại, nếu đúng thì lưu thông tin xuống database.</w:t>
            </w:r>
          </w:p>
        </w:tc>
        <w:tc>
          <w:tcPr>
            <w:tcW w:w="1755"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C44A91">
              <w:rPr>
                <w:rFonts w:ascii="Times New Roman" w:hAnsi="Times New Roman" w:cs="Times New Roman"/>
                <w:sz w:val="26"/>
                <w:szCs w:val="26"/>
              </w:rPr>
              <w:t xml:space="preserve"> </w:t>
            </w:r>
            <w:r w:rsidRPr="005B3A92">
              <w:rPr>
                <w:rFonts w:ascii="Times New Roman" w:hAnsi="Times New Roman" w:cs="Times New Roman"/>
                <w:sz w:val="26"/>
                <w:szCs w:val="26"/>
              </w:rPr>
              <w:t>2.</w:t>
            </w:r>
            <w:r w:rsidR="00814547">
              <w:rPr>
                <w:rFonts w:ascii="Times New Roman" w:hAnsi="Times New Roman" w:cs="Times New Roman"/>
                <w:sz w:val="26"/>
                <w:szCs w:val="26"/>
              </w:rPr>
              <w:t>23</w:t>
            </w:r>
            <w:r w:rsidR="00C44A91">
              <w:rPr>
                <w:rFonts w:ascii="Times New Roman" w:hAnsi="Times New Roman" w:cs="Times New Roman"/>
                <w:sz w:val="26"/>
                <w:szCs w:val="26"/>
              </w:rPr>
              <w:t>.1</w:t>
            </w:r>
          </w:p>
        </w:tc>
      </w:tr>
      <w:tr w:rsidR="00CA2EB0" w:rsidRPr="005B3A92" w:rsidTr="00CA2EB0">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Nhập Lại</w:t>
            </w:r>
          </w:p>
        </w:tc>
        <w:tc>
          <w:tcPr>
            <w:tcW w:w="354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tất cả các trường đã nhập</w:t>
            </w:r>
          </w:p>
        </w:tc>
        <w:tc>
          <w:tcPr>
            <w:tcW w:w="1755" w:type="dxa"/>
          </w:tcPr>
          <w:p w:rsidR="00CA2EB0" w:rsidRPr="005B3A92" w:rsidRDefault="00814547" w:rsidP="001754DB">
            <w:pPr>
              <w:rPr>
                <w:rFonts w:ascii="Times New Roman" w:hAnsi="Times New Roman" w:cs="Times New Roman"/>
              </w:rPr>
            </w:pPr>
            <w:r w:rsidRPr="005B3A92">
              <w:rPr>
                <w:rFonts w:ascii="Times New Roman" w:hAnsi="Times New Roman" w:cs="Times New Roman"/>
                <w:sz w:val="26"/>
                <w:szCs w:val="26"/>
              </w:rPr>
              <w:t>XL</w:t>
            </w:r>
            <w:r>
              <w:rPr>
                <w:rFonts w:ascii="Times New Roman" w:hAnsi="Times New Roman" w:cs="Times New Roman"/>
                <w:sz w:val="26"/>
                <w:szCs w:val="26"/>
              </w:rPr>
              <w:t xml:space="preserve"> </w:t>
            </w:r>
            <w:r w:rsidRPr="005B3A92">
              <w:rPr>
                <w:rFonts w:ascii="Times New Roman" w:hAnsi="Times New Roman" w:cs="Times New Roman"/>
                <w:sz w:val="26"/>
                <w:szCs w:val="26"/>
              </w:rPr>
              <w:t>2.</w:t>
            </w:r>
            <w:r>
              <w:rPr>
                <w:rFonts w:ascii="Times New Roman" w:hAnsi="Times New Roman" w:cs="Times New Roman"/>
                <w:sz w:val="26"/>
                <w:szCs w:val="26"/>
              </w:rPr>
              <w:t>23</w:t>
            </w:r>
            <w:r>
              <w:rPr>
                <w:rFonts w:ascii="Times New Roman" w:hAnsi="Times New Roman" w:cs="Times New Roman"/>
                <w:sz w:val="26"/>
                <w:szCs w:val="26"/>
              </w:rPr>
              <w:t>.2</w:t>
            </w:r>
          </w:p>
        </w:tc>
      </w:tr>
      <w:tr w:rsidR="00CA2EB0" w:rsidRPr="005B3A92" w:rsidTr="00CA2EB0">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Đóng</w:t>
            </w:r>
          </w:p>
        </w:tc>
        <w:tc>
          <w:tcPr>
            <w:tcW w:w="3548"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CA2EB0" w:rsidRPr="005B3A92" w:rsidRDefault="00814547" w:rsidP="001754DB">
            <w:pPr>
              <w:rPr>
                <w:rFonts w:ascii="Times New Roman" w:hAnsi="Times New Roman" w:cs="Times New Roman"/>
              </w:rPr>
            </w:pPr>
            <w:r w:rsidRPr="005B3A92">
              <w:rPr>
                <w:rFonts w:ascii="Times New Roman" w:hAnsi="Times New Roman" w:cs="Times New Roman"/>
                <w:sz w:val="26"/>
                <w:szCs w:val="26"/>
              </w:rPr>
              <w:t>XL</w:t>
            </w:r>
            <w:r>
              <w:rPr>
                <w:rFonts w:ascii="Times New Roman" w:hAnsi="Times New Roman" w:cs="Times New Roman"/>
                <w:sz w:val="26"/>
                <w:szCs w:val="26"/>
              </w:rPr>
              <w:t xml:space="preserve"> </w:t>
            </w:r>
            <w:r w:rsidRPr="005B3A92">
              <w:rPr>
                <w:rFonts w:ascii="Times New Roman" w:hAnsi="Times New Roman" w:cs="Times New Roman"/>
                <w:sz w:val="26"/>
                <w:szCs w:val="26"/>
              </w:rPr>
              <w:t>2.</w:t>
            </w:r>
            <w:r>
              <w:rPr>
                <w:rFonts w:ascii="Times New Roman" w:hAnsi="Times New Roman" w:cs="Times New Roman"/>
                <w:sz w:val="26"/>
                <w:szCs w:val="26"/>
              </w:rPr>
              <w:t>23</w:t>
            </w:r>
            <w:r>
              <w:rPr>
                <w:rFonts w:ascii="Times New Roman" w:hAnsi="Times New Roman" w:cs="Times New Roman"/>
                <w:sz w:val="26"/>
                <w:szCs w:val="26"/>
              </w:rPr>
              <w:t>.3</w:t>
            </w:r>
            <w:bookmarkStart w:id="118" w:name="_GoBack"/>
            <w:bookmarkEnd w:id="118"/>
          </w:p>
        </w:tc>
      </w:tr>
    </w:tbl>
    <w:p w:rsidR="00CA2EB0" w:rsidRDefault="00CA2EB0" w:rsidP="00D20DFE">
      <w:pPr>
        <w:pStyle w:val="ListParagraph"/>
        <w:tabs>
          <w:tab w:val="left" w:pos="7245"/>
        </w:tabs>
        <w:ind w:left="1440" w:hanging="360"/>
        <w:rPr>
          <w:rFonts w:ascii="Times New Roman" w:hAnsi="Times New Roman" w:cs="Times New Roman"/>
          <w:i/>
          <w:sz w:val="26"/>
          <w:szCs w:val="26"/>
        </w:rPr>
      </w:pPr>
    </w:p>
    <w:p w:rsidR="000C5BF8" w:rsidRDefault="00C44A91" w:rsidP="000C5BF8">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4</w:t>
      </w:r>
      <w:r w:rsidR="000C5BF8" w:rsidRPr="000C5BF8">
        <w:rPr>
          <w:rFonts w:ascii="Times New Roman" w:hAnsi="Times New Roman" w:cs="Times New Roman"/>
          <w:b/>
          <w:sz w:val="26"/>
          <w:szCs w:val="26"/>
        </w:rPr>
        <w:t xml:space="preserve"> Sửa nhân viên</w:t>
      </w:r>
    </w:p>
    <w:p w:rsidR="00CA2EB0" w:rsidRDefault="00CA2EB0" w:rsidP="00CA2EB0">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311471" cy="2328292"/>
            <wp:effectExtent l="0" t="0" r="381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nhanviensua.jpg"/>
                    <pic:cNvPicPr/>
                  </pic:nvPicPr>
                  <pic:blipFill>
                    <a:blip r:embed="rId92">
                      <a:extLst>
                        <a:ext uri="{28A0092B-C50C-407E-A947-70E740481C1C}">
                          <a14:useLocalDpi xmlns:a14="http://schemas.microsoft.com/office/drawing/2010/main" val="0"/>
                        </a:ext>
                      </a:extLst>
                    </a:blip>
                    <a:stretch>
                      <a:fillRect/>
                    </a:stretch>
                  </pic:blipFill>
                  <pic:spPr>
                    <a:xfrm>
                      <a:off x="0" y="0"/>
                      <a:ext cx="5320910" cy="2332430"/>
                    </a:xfrm>
                    <a:prstGeom prst="rect">
                      <a:avLst/>
                    </a:prstGeom>
                  </pic:spPr>
                </pic:pic>
              </a:graphicData>
            </a:graphic>
          </wp:inline>
        </w:drawing>
      </w:r>
    </w:p>
    <w:p w:rsidR="000C5BF8" w:rsidRDefault="00C44A91" w:rsidP="000C5BF8">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4</w:t>
      </w:r>
      <w:r w:rsidR="000C5BF8"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CA2EB0" w:rsidRPr="005B3A92" w:rsidTr="003E7613">
        <w:tc>
          <w:tcPr>
            <w:tcW w:w="679"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NhanVien</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oTen</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Sinh</w:t>
            </w:r>
          </w:p>
        </w:tc>
        <w:tc>
          <w:tcPr>
            <w:tcW w:w="1797" w:type="dxa"/>
          </w:tcPr>
          <w:p w:rsidR="00CA2EB0"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nhân viê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oiTinh</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iaChi</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enDangNhap</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CMND</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Pr="005B3A92"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ienThoai</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VaoLam</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ChucVu</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tKhau</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MaNhanVien</w:t>
            </w:r>
          </w:p>
        </w:tc>
        <w:tc>
          <w:tcPr>
            <w:tcW w:w="1797" w:type="dxa"/>
          </w:tcPr>
          <w:p w:rsidR="00CA2EB0" w:rsidRPr="005B3A92" w:rsidRDefault="00CA2EB0" w:rsidP="001754DB">
            <w:pPr>
              <w:pStyle w:val="ListParagraph"/>
              <w:tabs>
                <w:tab w:val="center" w:pos="790"/>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mã nhân viê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HoTen</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họ tên nhân viên</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NgaySinh</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sinh</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bGioiTinh</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ombobox</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giới tính</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DiaChi</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địa chỉ</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enDangNhap</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ên đăng nhập</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CMND</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CMND</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03"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DienThoai</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điện thoại</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NgayVaoLam</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vào làm</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ueChucVu</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chức vụ</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MatKhau</w:t>
            </w:r>
          </w:p>
        </w:tc>
        <w:tc>
          <w:tcPr>
            <w:tcW w:w="1797"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201" w:type="dxa"/>
          </w:tcPr>
          <w:p w:rsidR="00CA2EB0" w:rsidRPr="005B3A92"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mật khẩu</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Sua</w:t>
            </w:r>
          </w:p>
        </w:tc>
        <w:tc>
          <w:tcPr>
            <w:tcW w:w="1797"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nhân viên vào database</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1797"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lại form nhập</w:t>
            </w:r>
          </w:p>
        </w:tc>
      </w:tr>
      <w:tr w:rsidR="00CA2EB0" w:rsidRPr="005B3A92" w:rsidTr="003E7613">
        <w:tc>
          <w:tcPr>
            <w:tcW w:w="679" w:type="dxa"/>
          </w:tcPr>
          <w:p w:rsidR="00CA2EB0" w:rsidRDefault="00CA2EB0"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603"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CA2EB0" w:rsidRDefault="00CA2EB0"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CA2EB0" w:rsidRPr="005B3A92" w:rsidRDefault="00CA2EB0" w:rsidP="000C5BF8">
      <w:pPr>
        <w:pStyle w:val="ListParagraph"/>
        <w:tabs>
          <w:tab w:val="left" w:pos="7245"/>
        </w:tabs>
        <w:ind w:left="1440" w:hanging="360"/>
        <w:rPr>
          <w:rFonts w:ascii="Times New Roman" w:hAnsi="Times New Roman" w:cs="Times New Roman"/>
          <w:i/>
          <w:sz w:val="26"/>
          <w:szCs w:val="26"/>
        </w:rPr>
      </w:pPr>
    </w:p>
    <w:p w:rsidR="000C5BF8" w:rsidRDefault="00C44A91" w:rsidP="000C5BF8">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4</w:t>
      </w:r>
      <w:r w:rsidR="000C5BF8"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298"/>
        <w:gridCol w:w="3548"/>
        <w:gridCol w:w="1755"/>
      </w:tblGrid>
      <w:tr w:rsidR="001754DB" w:rsidRPr="005B3A92" w:rsidTr="001754DB">
        <w:tc>
          <w:tcPr>
            <w:tcW w:w="679"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1</w:t>
            </w:r>
          </w:p>
        </w:tc>
        <w:tc>
          <w:tcPr>
            <w:tcW w:w="229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Sửa</w:t>
            </w:r>
          </w:p>
        </w:tc>
        <w:tc>
          <w:tcPr>
            <w:tcW w:w="354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ực hiện kiểm tra các trường dữ liệu đã nhập đúng hay chưa, nếu chưa thì thông báo nhập lại, nếu đúng thì lưu thông tin xuống database.</w:t>
            </w:r>
          </w:p>
        </w:tc>
        <w:tc>
          <w:tcPr>
            <w:tcW w:w="1755" w:type="dxa"/>
          </w:tcPr>
          <w:p w:rsidR="001754DB" w:rsidRPr="005B3A92" w:rsidRDefault="00814547"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 2.24</w:t>
            </w:r>
            <w:r w:rsidR="001754DB" w:rsidRPr="005B3A92">
              <w:rPr>
                <w:rFonts w:ascii="Times New Roman" w:hAnsi="Times New Roman" w:cs="Times New Roman"/>
                <w:sz w:val="26"/>
                <w:szCs w:val="26"/>
              </w:rPr>
              <w:t>.1</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Nhập Lại</w:t>
            </w:r>
          </w:p>
        </w:tc>
        <w:tc>
          <w:tcPr>
            <w:tcW w:w="354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tất cả các trường đã nhập</w:t>
            </w:r>
          </w:p>
        </w:tc>
        <w:tc>
          <w:tcPr>
            <w:tcW w:w="1755" w:type="dxa"/>
          </w:tcPr>
          <w:p w:rsidR="001754DB" w:rsidRPr="005B3A92" w:rsidRDefault="00814547" w:rsidP="001754DB">
            <w:pPr>
              <w:rPr>
                <w:rFonts w:ascii="Times New Roman" w:hAnsi="Times New Roman" w:cs="Times New Roman"/>
              </w:rPr>
            </w:pPr>
            <w:r>
              <w:rPr>
                <w:rFonts w:ascii="Times New Roman" w:hAnsi="Times New Roman" w:cs="Times New Roman"/>
                <w:sz w:val="26"/>
                <w:szCs w:val="26"/>
              </w:rPr>
              <w:t>XL 2.24</w:t>
            </w:r>
            <w:r>
              <w:rPr>
                <w:rFonts w:ascii="Times New Roman" w:hAnsi="Times New Roman" w:cs="Times New Roman"/>
                <w:sz w:val="26"/>
                <w:szCs w:val="26"/>
              </w:rPr>
              <w:t>.2</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Button </w:t>
            </w:r>
            <w:r>
              <w:rPr>
                <w:rFonts w:ascii="Times New Roman" w:hAnsi="Times New Roman" w:cs="Times New Roman"/>
                <w:sz w:val="26"/>
                <w:szCs w:val="26"/>
              </w:rPr>
              <w:t>Đóng</w:t>
            </w:r>
          </w:p>
        </w:tc>
        <w:tc>
          <w:tcPr>
            <w:tcW w:w="354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1754DB" w:rsidRPr="005B3A92" w:rsidRDefault="00814547" w:rsidP="001754DB">
            <w:pPr>
              <w:rPr>
                <w:rFonts w:ascii="Times New Roman" w:hAnsi="Times New Roman" w:cs="Times New Roman"/>
              </w:rPr>
            </w:pPr>
            <w:r>
              <w:rPr>
                <w:rFonts w:ascii="Times New Roman" w:hAnsi="Times New Roman" w:cs="Times New Roman"/>
                <w:sz w:val="26"/>
                <w:szCs w:val="26"/>
              </w:rPr>
              <w:t>XL 2.24</w:t>
            </w:r>
            <w:r>
              <w:rPr>
                <w:rFonts w:ascii="Times New Roman" w:hAnsi="Times New Roman" w:cs="Times New Roman"/>
                <w:sz w:val="26"/>
                <w:szCs w:val="26"/>
              </w:rPr>
              <w:t>.3</w:t>
            </w:r>
          </w:p>
        </w:tc>
      </w:tr>
    </w:tbl>
    <w:p w:rsidR="001754DB" w:rsidRDefault="001754DB" w:rsidP="000C5BF8">
      <w:pPr>
        <w:pStyle w:val="ListParagraph"/>
        <w:tabs>
          <w:tab w:val="left" w:pos="7245"/>
        </w:tabs>
        <w:ind w:left="1440" w:hanging="360"/>
        <w:rPr>
          <w:rFonts w:ascii="Times New Roman" w:hAnsi="Times New Roman" w:cs="Times New Roman"/>
          <w:i/>
          <w:sz w:val="26"/>
          <w:szCs w:val="26"/>
        </w:rPr>
      </w:pPr>
    </w:p>
    <w:p w:rsidR="00CA2EB0" w:rsidRDefault="00C44A91" w:rsidP="00CA2EB0">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5</w:t>
      </w:r>
      <w:r w:rsidR="00CA2EB0" w:rsidRPr="00CA2EB0">
        <w:rPr>
          <w:rFonts w:ascii="Times New Roman" w:hAnsi="Times New Roman" w:cs="Times New Roman"/>
          <w:b/>
          <w:sz w:val="26"/>
          <w:szCs w:val="26"/>
        </w:rPr>
        <w:t xml:space="preserve"> Quản lý phiếu nhập</w:t>
      </w:r>
    </w:p>
    <w:p w:rsidR="001754DB" w:rsidRPr="00CA2EB0" w:rsidRDefault="001754DB" w:rsidP="001754DB">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359179" cy="2856210"/>
            <wp:effectExtent l="0" t="0" r="0" b="190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hieunhap.jpg"/>
                    <pic:cNvPicPr/>
                  </pic:nvPicPr>
                  <pic:blipFill>
                    <a:blip r:embed="rId93" cstate="print">
                      <a:extLst>
                        <a:ext uri="{28A0092B-C50C-407E-A947-70E740481C1C}">
                          <a14:useLocalDpi xmlns:a14="http://schemas.microsoft.com/office/drawing/2010/main" val="0"/>
                        </a:ext>
                      </a:extLst>
                    </a:blip>
                    <a:stretch>
                      <a:fillRect/>
                    </a:stretch>
                  </pic:blipFill>
                  <pic:spPr>
                    <a:xfrm>
                      <a:off x="0" y="0"/>
                      <a:ext cx="5371359" cy="2862701"/>
                    </a:xfrm>
                    <a:prstGeom prst="rect">
                      <a:avLst/>
                    </a:prstGeom>
                  </pic:spPr>
                </pic:pic>
              </a:graphicData>
            </a:graphic>
          </wp:inline>
        </w:drawing>
      </w:r>
    </w:p>
    <w:p w:rsidR="00CA2EB0" w:rsidRDefault="00C44A91" w:rsidP="00CA2EB0">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5</w:t>
      </w:r>
      <w:r w:rsidR="00CA2EB0"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1754DB" w:rsidRPr="005B3A92" w:rsidTr="001754DB">
        <w:tc>
          <w:tcPr>
            <w:tcW w:w="679"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Key</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uNgay</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1754DB"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enNgay</w:t>
            </w:r>
          </w:p>
        </w:tc>
        <w:tc>
          <w:tcPr>
            <w:tcW w:w="1797" w:type="dxa"/>
          </w:tcPr>
          <w:p w:rsidR="001754DB"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ctKey</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earch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key tìm kiếm</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TuNgay</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bắt đầu để tìm kiếm</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DenNgay</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kết thúc để tìm kiếm</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phiếu nhập</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PhieuNhap</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phiếu nhập</w:t>
            </w:r>
          </w:p>
        </w:tc>
      </w:tr>
      <w:tr w:rsidR="001754DB" w:rsidRPr="005B3A92" w:rsidTr="001754DB">
        <w:tc>
          <w:tcPr>
            <w:tcW w:w="679" w:type="dxa"/>
          </w:tcPr>
          <w:p w:rsidR="001754DB"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1754DB"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iTietPhieuNhap</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hàng hóa chi tiết của phiếu nhập được chọn</w:t>
            </w:r>
          </w:p>
        </w:tc>
      </w:tr>
      <w:tr w:rsidR="001754DB" w:rsidRPr="005B3A92" w:rsidTr="001754DB">
        <w:tc>
          <w:tcPr>
            <w:tcW w:w="679" w:type="dxa"/>
          </w:tcPr>
          <w:p w:rsidR="001754DB"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1754DB"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InPhieu</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 phiếu nhập được chọn</w:t>
            </w:r>
          </w:p>
        </w:tc>
      </w:tr>
      <w:tr w:rsidR="001754DB" w:rsidRPr="005B3A92" w:rsidTr="001754DB">
        <w:tc>
          <w:tcPr>
            <w:tcW w:w="679" w:type="dxa"/>
          </w:tcPr>
          <w:p w:rsidR="001754DB"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1754DB"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apPhieu</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ập phiếu nhập hàng mới</w:t>
            </w:r>
          </w:p>
        </w:tc>
      </w:tr>
      <w:tr w:rsidR="001754DB" w:rsidRPr="005B3A92" w:rsidTr="001754DB">
        <w:tc>
          <w:tcPr>
            <w:tcW w:w="679" w:type="dxa"/>
          </w:tcPr>
          <w:p w:rsidR="001754DB"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HuyPhieu</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ủy phiếu nhập</w:t>
            </w:r>
          </w:p>
        </w:tc>
      </w:tr>
      <w:tr w:rsidR="001754DB" w:rsidRPr="005B3A92" w:rsidTr="001754DB">
        <w:tc>
          <w:tcPr>
            <w:tcW w:w="679" w:type="dxa"/>
          </w:tcPr>
          <w:p w:rsidR="001754DB" w:rsidRDefault="001754DB"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4</w:t>
            </w:r>
          </w:p>
        </w:tc>
        <w:tc>
          <w:tcPr>
            <w:tcW w:w="2603"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bKey</w:t>
            </w:r>
          </w:p>
        </w:tc>
        <w:tc>
          <w:tcPr>
            <w:tcW w:w="1797"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Box</w:t>
            </w:r>
          </w:p>
        </w:tc>
        <w:tc>
          <w:tcPr>
            <w:tcW w:w="3201"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để tìm kiếm theo key</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03"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bNgay</w:t>
            </w:r>
          </w:p>
        </w:tc>
        <w:tc>
          <w:tcPr>
            <w:tcW w:w="1797"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Box</w:t>
            </w:r>
          </w:p>
        </w:tc>
        <w:tc>
          <w:tcPr>
            <w:tcW w:w="3201"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để tìm kiếm theo ngày</w:t>
            </w:r>
          </w:p>
        </w:tc>
      </w:tr>
    </w:tbl>
    <w:p w:rsidR="00CA2EB0" w:rsidRPr="005B3A92" w:rsidRDefault="00CA2EB0" w:rsidP="00CA2EB0">
      <w:pPr>
        <w:pStyle w:val="ListParagraph"/>
        <w:tabs>
          <w:tab w:val="left" w:pos="7245"/>
        </w:tabs>
        <w:ind w:left="1440" w:hanging="360"/>
        <w:rPr>
          <w:rFonts w:ascii="Times New Roman" w:hAnsi="Times New Roman" w:cs="Times New Roman"/>
          <w:i/>
          <w:sz w:val="26"/>
          <w:szCs w:val="26"/>
        </w:rPr>
      </w:pPr>
    </w:p>
    <w:p w:rsidR="00CA2EB0" w:rsidRDefault="00C44A91" w:rsidP="00CA2EB0">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5</w:t>
      </w:r>
      <w:r w:rsidR="00CA2EB0"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298"/>
        <w:gridCol w:w="3548"/>
        <w:gridCol w:w="1755"/>
      </w:tblGrid>
      <w:tr w:rsidR="001754DB" w:rsidRPr="005B3A92" w:rsidTr="001754DB">
        <w:tc>
          <w:tcPr>
            <w:tcW w:w="679"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vào check box key</w:t>
            </w:r>
          </w:p>
        </w:tc>
        <w:tc>
          <w:tcPr>
            <w:tcW w:w="3548"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Enable trường key để nhập và tìm kiếm theo trường này</w:t>
            </w:r>
          </w:p>
        </w:tc>
        <w:tc>
          <w:tcPr>
            <w:tcW w:w="1755" w:type="dxa"/>
          </w:tcPr>
          <w:p w:rsidR="001754DB" w:rsidRPr="005B3A92" w:rsidRDefault="00814547"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 2.25</w:t>
            </w:r>
            <w:r w:rsidR="001754DB" w:rsidRPr="005B3A92">
              <w:rPr>
                <w:rFonts w:ascii="Times New Roman" w:hAnsi="Times New Roman" w:cs="Times New Roman"/>
                <w:sz w:val="26"/>
                <w:szCs w:val="26"/>
              </w:rPr>
              <w:t>.1</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vào check box ngày</w:t>
            </w:r>
          </w:p>
        </w:tc>
        <w:tc>
          <w:tcPr>
            <w:tcW w:w="3548"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Enable 2 trường ngày để nhập và tìm kiếm theo 2 trường này</w:t>
            </w:r>
          </w:p>
        </w:tc>
        <w:tc>
          <w:tcPr>
            <w:tcW w:w="1755" w:type="dxa"/>
          </w:tcPr>
          <w:p w:rsidR="001754DB" w:rsidRPr="005B3A92" w:rsidRDefault="00814547" w:rsidP="001754DB">
            <w:pPr>
              <w:rPr>
                <w:rFonts w:ascii="Times New Roman" w:hAnsi="Times New Roman" w:cs="Times New Roman"/>
              </w:rPr>
            </w:pPr>
            <w:r>
              <w:rPr>
                <w:rFonts w:ascii="Times New Roman" w:hAnsi="Times New Roman" w:cs="Times New Roman"/>
                <w:sz w:val="26"/>
                <w:szCs w:val="26"/>
              </w:rPr>
              <w:t>XL 2.25</w:t>
            </w:r>
            <w:r w:rsidR="001754DB" w:rsidRPr="005B3A92">
              <w:rPr>
                <w:rFonts w:ascii="Times New Roman" w:hAnsi="Times New Roman" w:cs="Times New Roman"/>
                <w:sz w:val="26"/>
                <w:szCs w:val="26"/>
              </w:rPr>
              <w:t>.2</w:t>
            </w:r>
          </w:p>
        </w:tc>
      </w:tr>
      <w:tr w:rsidR="001754DB" w:rsidRPr="005B3A92" w:rsidTr="001754DB">
        <w:tc>
          <w:tcPr>
            <w:tcW w:w="679" w:type="dxa"/>
          </w:tcPr>
          <w:p w:rsidR="001754DB" w:rsidRPr="005B3A92" w:rsidRDefault="001754DB" w:rsidP="001754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1754DB" w:rsidRPr="005B3A92" w:rsidRDefault="001754DB" w:rsidP="001754DB">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D01CC2">
              <w:rPr>
                <w:rFonts w:ascii="Times New Roman" w:hAnsi="Times New Roman" w:cs="Times New Roman"/>
                <w:sz w:val="26"/>
                <w:szCs w:val="26"/>
              </w:rPr>
              <w:t>n b</w:t>
            </w:r>
            <w:r w:rsidRPr="005B3A92">
              <w:rPr>
                <w:rFonts w:ascii="Times New Roman" w:hAnsi="Times New Roman" w:cs="Times New Roman"/>
                <w:sz w:val="26"/>
                <w:szCs w:val="26"/>
              </w:rPr>
              <w:t xml:space="preserve">utton </w:t>
            </w:r>
            <w:r w:rsidR="00D01CC2">
              <w:rPr>
                <w:rFonts w:ascii="Times New Roman" w:hAnsi="Times New Roman" w:cs="Times New Roman"/>
                <w:sz w:val="26"/>
                <w:szCs w:val="26"/>
              </w:rPr>
              <w:t>Tìm kiếm</w:t>
            </w:r>
          </w:p>
        </w:tc>
        <w:tc>
          <w:tcPr>
            <w:tcW w:w="3548" w:type="dxa"/>
          </w:tcPr>
          <w:p w:rsidR="001754DB"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ực hiện tìm kiếm phiếu nhập theo trường nào được check</w:t>
            </w:r>
          </w:p>
        </w:tc>
        <w:tc>
          <w:tcPr>
            <w:tcW w:w="1755" w:type="dxa"/>
          </w:tcPr>
          <w:p w:rsidR="001754DB" w:rsidRPr="005B3A92" w:rsidRDefault="00814547" w:rsidP="001754DB">
            <w:pPr>
              <w:rPr>
                <w:rFonts w:ascii="Times New Roman" w:hAnsi="Times New Roman" w:cs="Times New Roman"/>
              </w:rPr>
            </w:pPr>
            <w:r>
              <w:rPr>
                <w:rFonts w:ascii="Times New Roman" w:hAnsi="Times New Roman" w:cs="Times New Roman"/>
                <w:sz w:val="26"/>
                <w:szCs w:val="26"/>
              </w:rPr>
              <w:t>XL 2.25</w:t>
            </w:r>
            <w:r w:rsidR="001754DB" w:rsidRPr="005B3A92">
              <w:rPr>
                <w:rFonts w:ascii="Times New Roman" w:hAnsi="Times New Roman" w:cs="Times New Roman"/>
                <w:sz w:val="26"/>
                <w:szCs w:val="26"/>
              </w:rPr>
              <w:t>.3</w:t>
            </w:r>
          </w:p>
        </w:tc>
      </w:tr>
      <w:tr w:rsidR="00D01CC2" w:rsidRPr="005B3A92" w:rsidTr="001754DB">
        <w:tc>
          <w:tcPr>
            <w:tcW w:w="679" w:type="dxa"/>
          </w:tcPr>
          <w:p w:rsidR="00D01CC2" w:rsidRPr="005B3A9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98" w:type="dxa"/>
          </w:tcPr>
          <w:p w:rsidR="00D01CC2" w:rsidRPr="005B3A9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một dòng trên grid phiếu nhập</w:t>
            </w:r>
          </w:p>
        </w:tc>
        <w:tc>
          <w:tcPr>
            <w:tcW w:w="354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iệt kê danh sách hàng hóa của phiếu nhập được chọn vào grid chi tiết phiếu nhập</w:t>
            </w:r>
          </w:p>
        </w:tc>
        <w:tc>
          <w:tcPr>
            <w:tcW w:w="1755" w:type="dxa"/>
          </w:tcPr>
          <w:p w:rsidR="00D01CC2" w:rsidRPr="005B3A92" w:rsidRDefault="00814547" w:rsidP="001754DB">
            <w:pPr>
              <w:rPr>
                <w:rFonts w:ascii="Times New Roman" w:hAnsi="Times New Roman" w:cs="Times New Roman"/>
                <w:sz w:val="26"/>
                <w:szCs w:val="26"/>
              </w:rPr>
            </w:pPr>
            <w:r>
              <w:rPr>
                <w:rFonts w:ascii="Times New Roman" w:hAnsi="Times New Roman" w:cs="Times New Roman"/>
                <w:sz w:val="26"/>
                <w:szCs w:val="26"/>
              </w:rPr>
              <w:t>XL 2.25</w:t>
            </w:r>
            <w:r>
              <w:rPr>
                <w:rFonts w:ascii="Times New Roman" w:hAnsi="Times New Roman" w:cs="Times New Roman"/>
                <w:sz w:val="26"/>
                <w:szCs w:val="26"/>
              </w:rPr>
              <w:t>.4</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9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ập phiếu</w:t>
            </w:r>
          </w:p>
        </w:tc>
        <w:tc>
          <w:tcPr>
            <w:tcW w:w="354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lập phiếu nhập hàng</w:t>
            </w:r>
          </w:p>
        </w:tc>
        <w:tc>
          <w:tcPr>
            <w:tcW w:w="1755" w:type="dxa"/>
          </w:tcPr>
          <w:p w:rsidR="00D01CC2" w:rsidRPr="005B3A92" w:rsidRDefault="00814547" w:rsidP="001754DB">
            <w:pPr>
              <w:rPr>
                <w:rFonts w:ascii="Times New Roman" w:hAnsi="Times New Roman" w:cs="Times New Roman"/>
                <w:sz w:val="26"/>
                <w:szCs w:val="26"/>
              </w:rPr>
            </w:pPr>
            <w:r>
              <w:rPr>
                <w:rFonts w:ascii="Times New Roman" w:hAnsi="Times New Roman" w:cs="Times New Roman"/>
                <w:sz w:val="26"/>
                <w:szCs w:val="26"/>
              </w:rPr>
              <w:t>XL 2.25</w:t>
            </w:r>
            <w:r>
              <w:rPr>
                <w:rFonts w:ascii="Times New Roman" w:hAnsi="Times New Roman" w:cs="Times New Roman"/>
                <w:sz w:val="26"/>
                <w:szCs w:val="26"/>
              </w:rPr>
              <w:t>.5</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9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In phiếu</w:t>
            </w:r>
          </w:p>
        </w:tc>
        <w:tc>
          <w:tcPr>
            <w:tcW w:w="354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ực hiện in phiếu nhập được chọn</w:t>
            </w:r>
          </w:p>
        </w:tc>
        <w:tc>
          <w:tcPr>
            <w:tcW w:w="1755" w:type="dxa"/>
          </w:tcPr>
          <w:p w:rsidR="00D01CC2" w:rsidRPr="005B3A92" w:rsidRDefault="00814547" w:rsidP="001754DB">
            <w:pPr>
              <w:rPr>
                <w:rFonts w:ascii="Times New Roman" w:hAnsi="Times New Roman" w:cs="Times New Roman"/>
                <w:sz w:val="26"/>
                <w:szCs w:val="26"/>
              </w:rPr>
            </w:pPr>
            <w:r>
              <w:rPr>
                <w:rFonts w:ascii="Times New Roman" w:hAnsi="Times New Roman" w:cs="Times New Roman"/>
                <w:sz w:val="26"/>
                <w:szCs w:val="26"/>
              </w:rPr>
              <w:t>XL 2.25</w:t>
            </w:r>
            <w:r>
              <w:rPr>
                <w:rFonts w:ascii="Times New Roman" w:hAnsi="Times New Roman" w:cs="Times New Roman"/>
                <w:sz w:val="26"/>
                <w:szCs w:val="26"/>
              </w:rPr>
              <w:t>.6</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9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Hủy phiếu</w:t>
            </w:r>
          </w:p>
        </w:tc>
        <w:tc>
          <w:tcPr>
            <w:tcW w:w="354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phiếu được chọn khỏi database</w:t>
            </w:r>
          </w:p>
        </w:tc>
        <w:tc>
          <w:tcPr>
            <w:tcW w:w="1755" w:type="dxa"/>
          </w:tcPr>
          <w:p w:rsidR="00D01CC2" w:rsidRPr="005B3A92" w:rsidRDefault="00814547" w:rsidP="001754DB">
            <w:pPr>
              <w:rPr>
                <w:rFonts w:ascii="Times New Roman" w:hAnsi="Times New Roman" w:cs="Times New Roman"/>
                <w:sz w:val="26"/>
                <w:szCs w:val="26"/>
              </w:rPr>
            </w:pPr>
            <w:r>
              <w:rPr>
                <w:rFonts w:ascii="Times New Roman" w:hAnsi="Times New Roman" w:cs="Times New Roman"/>
                <w:sz w:val="26"/>
                <w:szCs w:val="26"/>
              </w:rPr>
              <w:t>XL 2.25</w:t>
            </w:r>
            <w:r>
              <w:rPr>
                <w:rFonts w:ascii="Times New Roman" w:hAnsi="Times New Roman" w:cs="Times New Roman"/>
                <w:sz w:val="26"/>
                <w:szCs w:val="26"/>
              </w:rPr>
              <w:t>.7</w:t>
            </w:r>
          </w:p>
        </w:tc>
      </w:tr>
      <w:tr w:rsidR="00D01CC2" w:rsidRPr="005B3A92" w:rsidTr="001754DB">
        <w:tc>
          <w:tcPr>
            <w:tcW w:w="679" w:type="dxa"/>
          </w:tcPr>
          <w:p w:rsidR="00D01CC2" w:rsidRDefault="00D01CC2" w:rsidP="001754DB">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9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D01CC2" w:rsidRDefault="00D01CC2" w:rsidP="001754D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D01CC2" w:rsidRPr="005B3A92" w:rsidRDefault="00814547" w:rsidP="001754DB">
            <w:pPr>
              <w:rPr>
                <w:rFonts w:ascii="Times New Roman" w:hAnsi="Times New Roman" w:cs="Times New Roman"/>
                <w:sz w:val="26"/>
                <w:szCs w:val="26"/>
              </w:rPr>
            </w:pPr>
            <w:r>
              <w:rPr>
                <w:rFonts w:ascii="Times New Roman" w:hAnsi="Times New Roman" w:cs="Times New Roman"/>
                <w:sz w:val="26"/>
                <w:szCs w:val="26"/>
              </w:rPr>
              <w:t>XL 2.25</w:t>
            </w:r>
            <w:r>
              <w:rPr>
                <w:rFonts w:ascii="Times New Roman" w:hAnsi="Times New Roman" w:cs="Times New Roman"/>
                <w:sz w:val="26"/>
                <w:szCs w:val="26"/>
              </w:rPr>
              <w:t>.8</w:t>
            </w:r>
          </w:p>
        </w:tc>
      </w:tr>
    </w:tbl>
    <w:p w:rsidR="003E7613" w:rsidRDefault="003E7613" w:rsidP="00CA2EB0">
      <w:pPr>
        <w:pStyle w:val="ListParagraph"/>
        <w:tabs>
          <w:tab w:val="left" w:pos="7245"/>
        </w:tabs>
        <w:ind w:left="1440" w:hanging="360"/>
        <w:rPr>
          <w:rFonts w:ascii="Times New Roman" w:hAnsi="Times New Roman" w:cs="Times New Roman"/>
          <w:i/>
          <w:sz w:val="26"/>
          <w:szCs w:val="26"/>
        </w:rPr>
      </w:pPr>
    </w:p>
    <w:p w:rsidR="000D2C6D" w:rsidRDefault="00C44A91" w:rsidP="001754DB">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6</w:t>
      </w:r>
      <w:r w:rsidR="000D2C6D" w:rsidRPr="001754DB">
        <w:rPr>
          <w:rFonts w:ascii="Times New Roman" w:hAnsi="Times New Roman" w:cs="Times New Roman"/>
          <w:b/>
          <w:sz w:val="26"/>
          <w:szCs w:val="26"/>
        </w:rPr>
        <w:t xml:space="preserve"> Lập phiếu nhập</w:t>
      </w:r>
    </w:p>
    <w:p w:rsidR="00D01CC2" w:rsidRPr="001754DB" w:rsidRDefault="00D01CC2" w:rsidP="00EC690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066031" cy="2647784"/>
            <wp:effectExtent l="0" t="0" r="1270" b="63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hieunhapthemsua.jpg"/>
                    <pic:cNvPicPr/>
                  </pic:nvPicPr>
                  <pic:blipFill>
                    <a:blip r:embed="rId94">
                      <a:extLst>
                        <a:ext uri="{28A0092B-C50C-407E-A947-70E740481C1C}">
                          <a14:useLocalDpi xmlns:a14="http://schemas.microsoft.com/office/drawing/2010/main" val="0"/>
                        </a:ext>
                      </a:extLst>
                    </a:blip>
                    <a:stretch>
                      <a:fillRect/>
                    </a:stretch>
                  </pic:blipFill>
                  <pic:spPr>
                    <a:xfrm>
                      <a:off x="0" y="0"/>
                      <a:ext cx="5095174" cy="2663016"/>
                    </a:xfrm>
                    <a:prstGeom prst="rect">
                      <a:avLst/>
                    </a:prstGeom>
                  </pic:spPr>
                </pic:pic>
              </a:graphicData>
            </a:graphic>
          </wp:inline>
        </w:drawing>
      </w:r>
    </w:p>
    <w:p w:rsidR="001754DB" w:rsidRDefault="00C44A91" w:rsidP="001754DB">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6</w:t>
      </w:r>
      <w:r w:rsidR="001754DB"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D01CC2" w:rsidRPr="005B3A92" w:rsidTr="00A449AC">
        <w:tc>
          <w:tcPr>
            <w:tcW w:w="679" w:type="dxa"/>
            <w:shd w:val="clear" w:color="auto" w:fill="00B0F0"/>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Phieu</w:t>
            </w:r>
          </w:p>
        </w:tc>
        <w:tc>
          <w:tcPr>
            <w:tcW w:w="1797"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nVienLap</w:t>
            </w:r>
          </w:p>
        </w:tc>
        <w:tc>
          <w:tcPr>
            <w:tcW w:w="1797"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D01CC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Lap</w:t>
            </w:r>
          </w:p>
        </w:tc>
        <w:tc>
          <w:tcPr>
            <w:tcW w:w="1797" w:type="dxa"/>
          </w:tcPr>
          <w:p w:rsidR="00D01CC2" w:rsidRDefault="00D01CC2"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Pr="005B3A92"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ongTien</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SoPhieuNhap</w:t>
            </w:r>
          </w:p>
        </w:tc>
        <w:tc>
          <w:tcPr>
            <w:tcW w:w="1797"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w:t>
            </w:r>
            <w:r w:rsidR="00E1415A">
              <w:rPr>
                <w:rFonts w:ascii="Times New Roman" w:hAnsi="Times New Roman" w:cs="Times New Roman"/>
                <w:sz w:val="26"/>
                <w:szCs w:val="26"/>
              </w:rPr>
              <w:t xml:space="preserve"> số</w:t>
            </w:r>
            <w:r>
              <w:rPr>
                <w:rFonts w:ascii="Times New Roman" w:hAnsi="Times New Roman" w:cs="Times New Roman"/>
                <w:sz w:val="26"/>
                <w:szCs w:val="26"/>
              </w:rPr>
              <w:t xml:space="preserve"> phiếu nhập</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6</w:t>
            </w:r>
          </w:p>
        </w:tc>
        <w:tc>
          <w:tcPr>
            <w:tcW w:w="2603"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w:t>
            </w:r>
            <w:r w:rsidR="00E1415A">
              <w:rPr>
                <w:rFonts w:ascii="Times New Roman" w:hAnsi="Times New Roman" w:cs="Times New Roman"/>
                <w:sz w:val="26"/>
                <w:szCs w:val="26"/>
              </w:rPr>
              <w:t>NhanVienLap</w:t>
            </w:r>
          </w:p>
        </w:tc>
        <w:tc>
          <w:tcPr>
            <w:tcW w:w="1797"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w:t>
            </w:r>
            <w:r w:rsidR="00D01CC2">
              <w:rPr>
                <w:rFonts w:ascii="Times New Roman" w:hAnsi="Times New Roman" w:cs="Times New Roman"/>
                <w:sz w:val="26"/>
                <w:szCs w:val="26"/>
              </w:rPr>
              <w:t xml:space="preserve"> </w:t>
            </w:r>
            <w:r>
              <w:rPr>
                <w:rFonts w:ascii="Times New Roman" w:hAnsi="Times New Roman" w:cs="Times New Roman"/>
                <w:sz w:val="26"/>
                <w:szCs w:val="26"/>
              </w:rPr>
              <w:t>nhân viên lập phiếu</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gayLap</w:t>
            </w:r>
          </w:p>
        </w:tc>
        <w:tc>
          <w:tcPr>
            <w:tcW w:w="1797"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ngày lập phiếu</w:t>
            </w:r>
          </w:p>
        </w:tc>
      </w:tr>
      <w:tr w:rsidR="00D01CC2" w:rsidRPr="005B3A92" w:rsidTr="00A449AC">
        <w:tc>
          <w:tcPr>
            <w:tcW w:w="679" w:type="dxa"/>
          </w:tcPr>
          <w:p w:rsidR="00D01CC2" w:rsidRPr="005B3A92" w:rsidRDefault="00D01CC2"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ongTien</w:t>
            </w:r>
          </w:p>
        </w:tc>
        <w:tc>
          <w:tcPr>
            <w:tcW w:w="1797" w:type="dxa"/>
          </w:tcPr>
          <w:p w:rsidR="00D01CC2" w:rsidRPr="005B3A92" w:rsidRDefault="00E1415A"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D01CC2" w:rsidRPr="005B3A92" w:rsidRDefault="00D01CC2"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w:t>
            </w:r>
            <w:r w:rsidR="00E1415A">
              <w:rPr>
                <w:rFonts w:ascii="Times New Roman" w:hAnsi="Times New Roman" w:cs="Times New Roman"/>
                <w:sz w:val="26"/>
                <w:szCs w:val="26"/>
              </w:rPr>
              <w:t>tổng tiền của phiếu nhập</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angHoa</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CungCap</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anSuDung</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onGiaNhap</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ueHangHoa</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 Edit</w:t>
            </w:r>
          </w:p>
        </w:tc>
        <w:tc>
          <w:tcPr>
            <w:tcW w:w="3201" w:type="dxa"/>
          </w:tcPr>
          <w:p w:rsidR="00E1415A" w:rsidRPr="005B3A92"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hàng hóa</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ueNhaCungCap</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 Edit</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nhà cung cấp</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HangHoa</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hàng hóa để chọn</w:t>
            </w:r>
          </w:p>
        </w:tc>
      </w:tr>
      <w:tr w:rsidR="00E1415A" w:rsidRPr="005B3A92" w:rsidTr="00A449AC">
        <w:tc>
          <w:tcPr>
            <w:tcW w:w="679" w:type="dxa"/>
          </w:tcPr>
          <w:p w:rsidR="00E1415A" w:rsidRDefault="00E1415A"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HangHoa</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hàng hóa mới</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NCC</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nhà cung cấp để chọn</w:t>
            </w:r>
          </w:p>
        </w:tc>
      </w:tr>
      <w:tr w:rsidR="00E1415A" w:rsidRPr="005B3A92" w:rsidTr="00A449AC">
        <w:tc>
          <w:tcPr>
            <w:tcW w:w="679" w:type="dxa"/>
          </w:tcPr>
          <w:p w:rsidR="00E1415A"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HanSuDung</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 Edit</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ngày hạn sử dụng</w:t>
            </w:r>
          </w:p>
        </w:tc>
      </w:tr>
      <w:tr w:rsidR="00E1415A" w:rsidRPr="005B3A92" w:rsidTr="00A449AC">
        <w:tc>
          <w:tcPr>
            <w:tcW w:w="679" w:type="dxa"/>
          </w:tcPr>
          <w:p w:rsidR="00E1415A"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DonGiaNhap</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đơn giá nhập</w:t>
            </w:r>
          </w:p>
        </w:tc>
      </w:tr>
      <w:tr w:rsidR="00E1415A" w:rsidRPr="005B3A92" w:rsidTr="00A449AC">
        <w:tc>
          <w:tcPr>
            <w:tcW w:w="679" w:type="dxa"/>
          </w:tcPr>
          <w:p w:rsidR="00E1415A"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603"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peSoLuong</w:t>
            </w:r>
          </w:p>
        </w:tc>
        <w:tc>
          <w:tcPr>
            <w:tcW w:w="1797"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pin Edit</w:t>
            </w:r>
          </w:p>
        </w:tc>
        <w:tc>
          <w:tcPr>
            <w:tcW w:w="3201" w:type="dxa"/>
          </w:tcPr>
          <w:p w:rsidR="00E1415A" w:rsidRDefault="00E1415A"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số lượng</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ột hàng hóa vào danh sách nhập</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một dòng khỏi danh sách nhập</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hàng hóa nhập</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phiếu nhập</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tất cả các trường</w:t>
            </w:r>
          </w:p>
        </w:tc>
      </w:tr>
      <w:tr w:rsidR="003E4B6E" w:rsidRPr="005B3A92" w:rsidTr="00A449AC">
        <w:tc>
          <w:tcPr>
            <w:tcW w:w="679" w:type="dxa"/>
          </w:tcPr>
          <w:p w:rsidR="003E4B6E" w:rsidRDefault="003E4B6E" w:rsidP="00E1415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2603"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3E4B6E" w:rsidRDefault="003E4B6E" w:rsidP="00E1415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1754DB" w:rsidRPr="005B3A92" w:rsidRDefault="001754DB" w:rsidP="001754DB">
      <w:pPr>
        <w:pStyle w:val="ListParagraph"/>
        <w:tabs>
          <w:tab w:val="left" w:pos="7245"/>
        </w:tabs>
        <w:ind w:left="1440" w:hanging="360"/>
        <w:rPr>
          <w:rFonts w:ascii="Times New Roman" w:hAnsi="Times New Roman" w:cs="Times New Roman"/>
          <w:i/>
          <w:sz w:val="26"/>
          <w:szCs w:val="26"/>
        </w:rPr>
      </w:pPr>
    </w:p>
    <w:p w:rsidR="001754DB" w:rsidRDefault="00C44A91" w:rsidP="001754DB">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6</w:t>
      </w:r>
      <w:r w:rsidR="001754DB"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298"/>
        <w:gridCol w:w="3548"/>
        <w:gridCol w:w="1755"/>
      </w:tblGrid>
      <w:tr w:rsidR="003E4B6E" w:rsidRPr="005B3A92" w:rsidTr="00A449AC">
        <w:tc>
          <w:tcPr>
            <w:tcW w:w="679" w:type="dxa"/>
            <w:shd w:val="clear" w:color="auto" w:fill="00B0F0"/>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3E4B6E" w:rsidRPr="005B3A92" w:rsidTr="00A449AC">
        <w:tc>
          <w:tcPr>
            <w:tcW w:w="679" w:type="dxa"/>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 hàng hóa</w:t>
            </w:r>
          </w:p>
        </w:tc>
        <w:tc>
          <w:tcPr>
            <w:tcW w:w="354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form tìm kiếm hàng hóa để chọn đưa vào phiếu nhập</w:t>
            </w:r>
          </w:p>
        </w:tc>
        <w:tc>
          <w:tcPr>
            <w:tcW w:w="1755"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814547">
              <w:rPr>
                <w:rFonts w:ascii="Times New Roman" w:hAnsi="Times New Roman" w:cs="Times New Roman"/>
                <w:sz w:val="26"/>
                <w:szCs w:val="26"/>
              </w:rPr>
              <w:t xml:space="preserve"> 2.26</w:t>
            </w:r>
            <w:r w:rsidRPr="005B3A92">
              <w:rPr>
                <w:rFonts w:ascii="Times New Roman" w:hAnsi="Times New Roman" w:cs="Times New Roman"/>
                <w:sz w:val="26"/>
                <w:szCs w:val="26"/>
              </w:rPr>
              <w:t>.1</w:t>
            </w:r>
          </w:p>
        </w:tc>
      </w:tr>
      <w:tr w:rsidR="003E4B6E" w:rsidRPr="005B3A92" w:rsidTr="00A449AC">
        <w:tc>
          <w:tcPr>
            <w:tcW w:w="679" w:type="dxa"/>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 hàng hóa</w:t>
            </w:r>
          </w:p>
        </w:tc>
        <w:tc>
          <w:tcPr>
            <w:tcW w:w="354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thêm hàng hóa mới</w:t>
            </w:r>
          </w:p>
        </w:tc>
        <w:tc>
          <w:tcPr>
            <w:tcW w:w="1755" w:type="dxa"/>
          </w:tcPr>
          <w:p w:rsidR="003E4B6E" w:rsidRPr="005B3A92" w:rsidRDefault="003E4B6E" w:rsidP="00A449AC">
            <w:pPr>
              <w:rPr>
                <w:rFonts w:ascii="Times New Roman" w:hAnsi="Times New Roman" w:cs="Times New Roman"/>
              </w:rPr>
            </w:pPr>
            <w:r w:rsidRPr="005B3A92">
              <w:rPr>
                <w:rFonts w:ascii="Times New Roman" w:hAnsi="Times New Roman" w:cs="Times New Roman"/>
                <w:sz w:val="26"/>
                <w:szCs w:val="26"/>
              </w:rPr>
              <w:t>XL</w:t>
            </w:r>
            <w:r w:rsidR="00814547">
              <w:rPr>
                <w:rFonts w:ascii="Times New Roman" w:hAnsi="Times New Roman" w:cs="Times New Roman"/>
                <w:sz w:val="26"/>
                <w:szCs w:val="26"/>
              </w:rPr>
              <w:t xml:space="preserve"> 2.26</w:t>
            </w:r>
            <w:r w:rsidRPr="005B3A92">
              <w:rPr>
                <w:rFonts w:ascii="Times New Roman" w:hAnsi="Times New Roman" w:cs="Times New Roman"/>
                <w:sz w:val="26"/>
                <w:szCs w:val="26"/>
              </w:rPr>
              <w:t>.2</w:t>
            </w:r>
          </w:p>
        </w:tc>
      </w:tr>
      <w:tr w:rsidR="003E4B6E" w:rsidRPr="005B3A92" w:rsidTr="00A449AC">
        <w:tc>
          <w:tcPr>
            <w:tcW w:w="679" w:type="dxa"/>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Pr>
                <w:rFonts w:ascii="Times New Roman" w:hAnsi="Times New Roman" w:cs="Times New Roman"/>
                <w:sz w:val="26"/>
                <w:szCs w:val="26"/>
              </w:rPr>
              <w:t>n b</w:t>
            </w:r>
            <w:r w:rsidRPr="005B3A92">
              <w:rPr>
                <w:rFonts w:ascii="Times New Roman" w:hAnsi="Times New Roman" w:cs="Times New Roman"/>
                <w:sz w:val="26"/>
                <w:szCs w:val="26"/>
              </w:rPr>
              <w:t xml:space="preserve">utton </w:t>
            </w:r>
            <w:r>
              <w:rPr>
                <w:rFonts w:ascii="Times New Roman" w:hAnsi="Times New Roman" w:cs="Times New Roman"/>
                <w:sz w:val="26"/>
                <w:szCs w:val="26"/>
              </w:rPr>
              <w:t>Tìm kiếm nhà cung cấp</w:t>
            </w:r>
          </w:p>
        </w:tc>
        <w:tc>
          <w:tcPr>
            <w:tcW w:w="354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ện form tìm kiếm nhà cung cấp để chọn</w:t>
            </w:r>
          </w:p>
        </w:tc>
        <w:tc>
          <w:tcPr>
            <w:tcW w:w="1755" w:type="dxa"/>
          </w:tcPr>
          <w:p w:rsidR="003E4B6E" w:rsidRPr="005B3A92" w:rsidRDefault="003E4B6E" w:rsidP="00A449AC">
            <w:pPr>
              <w:rPr>
                <w:rFonts w:ascii="Times New Roman" w:hAnsi="Times New Roman" w:cs="Times New Roman"/>
              </w:rPr>
            </w:pPr>
            <w:r w:rsidRPr="005B3A92">
              <w:rPr>
                <w:rFonts w:ascii="Times New Roman" w:hAnsi="Times New Roman" w:cs="Times New Roman"/>
                <w:sz w:val="26"/>
                <w:szCs w:val="26"/>
              </w:rPr>
              <w:t>XL</w:t>
            </w:r>
            <w:r w:rsidR="00814547">
              <w:rPr>
                <w:rFonts w:ascii="Times New Roman" w:hAnsi="Times New Roman" w:cs="Times New Roman"/>
                <w:sz w:val="26"/>
                <w:szCs w:val="26"/>
              </w:rPr>
              <w:t xml:space="preserve"> 2.26</w:t>
            </w:r>
            <w:r w:rsidRPr="005B3A92">
              <w:rPr>
                <w:rFonts w:ascii="Times New Roman" w:hAnsi="Times New Roman" w:cs="Times New Roman"/>
                <w:sz w:val="26"/>
                <w:szCs w:val="26"/>
              </w:rPr>
              <w:t>.3</w:t>
            </w:r>
          </w:p>
        </w:tc>
      </w:tr>
      <w:tr w:rsidR="003E4B6E" w:rsidRPr="005B3A92" w:rsidTr="00A449AC">
        <w:tc>
          <w:tcPr>
            <w:tcW w:w="679" w:type="dxa"/>
          </w:tcPr>
          <w:p w:rsidR="003E4B6E" w:rsidRPr="005B3A92" w:rsidRDefault="003E4B6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98" w:type="dxa"/>
          </w:tcPr>
          <w:p w:rsidR="003E4B6E" w:rsidRPr="005B3A92"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354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các trường bên trái đã nhập đúng chưa, nếu đúng thì đưa vào list bên phải, nếu sai thì thông báo nhập lại</w:t>
            </w:r>
          </w:p>
        </w:tc>
        <w:tc>
          <w:tcPr>
            <w:tcW w:w="1755" w:type="dxa"/>
          </w:tcPr>
          <w:p w:rsidR="003E4B6E" w:rsidRPr="005B3A92" w:rsidRDefault="00814547" w:rsidP="00A449AC">
            <w:pPr>
              <w:rPr>
                <w:rFonts w:ascii="Times New Roman" w:hAnsi="Times New Roman" w:cs="Times New Roman"/>
                <w:sz w:val="26"/>
                <w:szCs w:val="26"/>
              </w:rPr>
            </w:pPr>
            <w:r w:rsidRPr="005B3A92">
              <w:rPr>
                <w:rFonts w:ascii="Times New Roman" w:hAnsi="Times New Roman" w:cs="Times New Roman"/>
                <w:sz w:val="26"/>
                <w:szCs w:val="26"/>
              </w:rPr>
              <w:t>XL</w:t>
            </w:r>
            <w:r>
              <w:rPr>
                <w:rFonts w:ascii="Times New Roman" w:hAnsi="Times New Roman" w:cs="Times New Roman"/>
                <w:sz w:val="26"/>
                <w:szCs w:val="26"/>
              </w:rPr>
              <w:t xml:space="preserve"> 2.26</w:t>
            </w:r>
            <w:r>
              <w:rPr>
                <w:rFonts w:ascii="Times New Roman" w:hAnsi="Times New Roman" w:cs="Times New Roman"/>
                <w:sz w:val="26"/>
                <w:szCs w:val="26"/>
              </w:rPr>
              <w:t>.4</w:t>
            </w:r>
          </w:p>
        </w:tc>
      </w:tr>
      <w:tr w:rsidR="003E4B6E" w:rsidRPr="005B3A92" w:rsidTr="00A449AC">
        <w:tc>
          <w:tcPr>
            <w:tcW w:w="679" w:type="dxa"/>
          </w:tcPr>
          <w:p w:rsidR="003E4B6E" w:rsidRDefault="003E4B6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9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một dòng trên grid và chọn button Xóa</w:t>
            </w:r>
          </w:p>
        </w:tc>
        <w:tc>
          <w:tcPr>
            <w:tcW w:w="354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c>
          <w:tcPr>
            <w:tcW w:w="1755" w:type="dxa"/>
          </w:tcPr>
          <w:p w:rsidR="003E4B6E" w:rsidRPr="005B3A92" w:rsidRDefault="00814547" w:rsidP="00A449AC">
            <w:pPr>
              <w:rPr>
                <w:rFonts w:ascii="Times New Roman" w:hAnsi="Times New Roman" w:cs="Times New Roman"/>
                <w:sz w:val="26"/>
                <w:szCs w:val="26"/>
              </w:rPr>
            </w:pPr>
            <w:r w:rsidRPr="005B3A92">
              <w:rPr>
                <w:rFonts w:ascii="Times New Roman" w:hAnsi="Times New Roman" w:cs="Times New Roman"/>
                <w:sz w:val="26"/>
                <w:szCs w:val="26"/>
              </w:rPr>
              <w:t>XL</w:t>
            </w:r>
            <w:r>
              <w:rPr>
                <w:rFonts w:ascii="Times New Roman" w:hAnsi="Times New Roman" w:cs="Times New Roman"/>
                <w:sz w:val="26"/>
                <w:szCs w:val="26"/>
              </w:rPr>
              <w:t xml:space="preserve"> 2.26</w:t>
            </w:r>
            <w:r>
              <w:rPr>
                <w:rFonts w:ascii="Times New Roman" w:hAnsi="Times New Roman" w:cs="Times New Roman"/>
                <w:sz w:val="26"/>
                <w:szCs w:val="26"/>
              </w:rPr>
              <w:t>.5</w:t>
            </w:r>
          </w:p>
        </w:tc>
      </w:tr>
      <w:tr w:rsidR="003E4B6E" w:rsidRPr="005B3A92" w:rsidTr="00A449AC">
        <w:tc>
          <w:tcPr>
            <w:tcW w:w="679" w:type="dxa"/>
          </w:tcPr>
          <w:p w:rsidR="003E4B6E" w:rsidRDefault="003E4B6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6</w:t>
            </w:r>
          </w:p>
        </w:tc>
        <w:tc>
          <w:tcPr>
            <w:tcW w:w="229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354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grid đã có </w:t>
            </w:r>
            <w:r w:rsidR="003E7613">
              <w:rPr>
                <w:rFonts w:ascii="Times New Roman" w:hAnsi="Times New Roman" w:cs="Times New Roman"/>
                <w:sz w:val="26"/>
                <w:szCs w:val="26"/>
              </w:rPr>
              <w:t>hàng hóa nào được thêm chưa, nếu có sẽ thực hiện lưu phiếu nhập xuống database, nếu chưa có dòng nào thì thông báo yêu cầu nhập</w:t>
            </w:r>
          </w:p>
        </w:tc>
        <w:tc>
          <w:tcPr>
            <w:tcW w:w="1755" w:type="dxa"/>
          </w:tcPr>
          <w:p w:rsidR="003E4B6E" w:rsidRPr="005B3A92" w:rsidRDefault="00814547" w:rsidP="00A449AC">
            <w:pPr>
              <w:rPr>
                <w:rFonts w:ascii="Times New Roman" w:hAnsi="Times New Roman" w:cs="Times New Roman"/>
                <w:sz w:val="26"/>
                <w:szCs w:val="26"/>
              </w:rPr>
            </w:pPr>
            <w:r w:rsidRPr="005B3A92">
              <w:rPr>
                <w:rFonts w:ascii="Times New Roman" w:hAnsi="Times New Roman" w:cs="Times New Roman"/>
                <w:sz w:val="26"/>
                <w:szCs w:val="26"/>
              </w:rPr>
              <w:t>XL</w:t>
            </w:r>
            <w:r>
              <w:rPr>
                <w:rFonts w:ascii="Times New Roman" w:hAnsi="Times New Roman" w:cs="Times New Roman"/>
                <w:sz w:val="26"/>
                <w:szCs w:val="26"/>
              </w:rPr>
              <w:t xml:space="preserve"> 2.26</w:t>
            </w:r>
            <w:r>
              <w:rPr>
                <w:rFonts w:ascii="Times New Roman" w:hAnsi="Times New Roman" w:cs="Times New Roman"/>
                <w:sz w:val="26"/>
                <w:szCs w:val="26"/>
              </w:rPr>
              <w:t>.6</w:t>
            </w:r>
          </w:p>
        </w:tc>
      </w:tr>
      <w:tr w:rsidR="003E4B6E" w:rsidRPr="005B3A92" w:rsidTr="00A449AC">
        <w:tc>
          <w:tcPr>
            <w:tcW w:w="679" w:type="dxa"/>
          </w:tcPr>
          <w:p w:rsidR="003E4B6E" w:rsidRDefault="003E4B6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98" w:type="dxa"/>
          </w:tcPr>
          <w:p w:rsidR="003E4B6E" w:rsidRDefault="003E761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ập lại</w:t>
            </w:r>
          </w:p>
        </w:tc>
        <w:tc>
          <w:tcPr>
            <w:tcW w:w="3548" w:type="dxa"/>
          </w:tcPr>
          <w:p w:rsidR="003E4B6E" w:rsidRDefault="003E761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tất cả các trường</w:t>
            </w:r>
          </w:p>
        </w:tc>
        <w:tc>
          <w:tcPr>
            <w:tcW w:w="1755" w:type="dxa"/>
          </w:tcPr>
          <w:p w:rsidR="003E4B6E" w:rsidRPr="005B3A92" w:rsidRDefault="00814547" w:rsidP="00A449AC">
            <w:pPr>
              <w:rPr>
                <w:rFonts w:ascii="Times New Roman" w:hAnsi="Times New Roman" w:cs="Times New Roman"/>
                <w:sz w:val="26"/>
                <w:szCs w:val="26"/>
              </w:rPr>
            </w:pPr>
            <w:r w:rsidRPr="005B3A92">
              <w:rPr>
                <w:rFonts w:ascii="Times New Roman" w:hAnsi="Times New Roman" w:cs="Times New Roman"/>
                <w:sz w:val="26"/>
                <w:szCs w:val="26"/>
              </w:rPr>
              <w:t>XL</w:t>
            </w:r>
            <w:r>
              <w:rPr>
                <w:rFonts w:ascii="Times New Roman" w:hAnsi="Times New Roman" w:cs="Times New Roman"/>
                <w:sz w:val="26"/>
                <w:szCs w:val="26"/>
              </w:rPr>
              <w:t xml:space="preserve"> 2.26</w:t>
            </w:r>
            <w:r>
              <w:rPr>
                <w:rFonts w:ascii="Times New Roman" w:hAnsi="Times New Roman" w:cs="Times New Roman"/>
                <w:sz w:val="26"/>
                <w:szCs w:val="26"/>
              </w:rPr>
              <w:t>.7</w:t>
            </w:r>
          </w:p>
        </w:tc>
      </w:tr>
      <w:tr w:rsidR="003E4B6E" w:rsidRPr="005B3A92" w:rsidTr="00A449AC">
        <w:tc>
          <w:tcPr>
            <w:tcW w:w="679" w:type="dxa"/>
          </w:tcPr>
          <w:p w:rsidR="003E4B6E" w:rsidRDefault="003E4B6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9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3E4B6E" w:rsidRDefault="003E4B6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3E4B6E" w:rsidRPr="005B3A92" w:rsidRDefault="00814547" w:rsidP="00A449AC">
            <w:pPr>
              <w:rPr>
                <w:rFonts w:ascii="Times New Roman" w:hAnsi="Times New Roman" w:cs="Times New Roman"/>
                <w:sz w:val="26"/>
                <w:szCs w:val="26"/>
              </w:rPr>
            </w:pPr>
            <w:r w:rsidRPr="005B3A92">
              <w:rPr>
                <w:rFonts w:ascii="Times New Roman" w:hAnsi="Times New Roman" w:cs="Times New Roman"/>
                <w:sz w:val="26"/>
                <w:szCs w:val="26"/>
              </w:rPr>
              <w:t>XL</w:t>
            </w:r>
            <w:r>
              <w:rPr>
                <w:rFonts w:ascii="Times New Roman" w:hAnsi="Times New Roman" w:cs="Times New Roman"/>
                <w:sz w:val="26"/>
                <w:szCs w:val="26"/>
              </w:rPr>
              <w:t xml:space="preserve"> 2.26</w:t>
            </w:r>
            <w:r>
              <w:rPr>
                <w:rFonts w:ascii="Times New Roman" w:hAnsi="Times New Roman" w:cs="Times New Roman"/>
                <w:sz w:val="26"/>
                <w:szCs w:val="26"/>
              </w:rPr>
              <w:t>.8</w:t>
            </w:r>
          </w:p>
        </w:tc>
      </w:tr>
    </w:tbl>
    <w:p w:rsidR="001754DB" w:rsidRPr="001754DB" w:rsidRDefault="001754DB" w:rsidP="00CA2EB0">
      <w:pPr>
        <w:pStyle w:val="ListParagraph"/>
        <w:tabs>
          <w:tab w:val="left" w:pos="7245"/>
        </w:tabs>
        <w:ind w:left="1440" w:hanging="360"/>
        <w:rPr>
          <w:rFonts w:ascii="Times New Roman" w:hAnsi="Times New Roman" w:cs="Times New Roman"/>
          <w:b/>
          <w:i/>
          <w:sz w:val="26"/>
          <w:szCs w:val="26"/>
        </w:rPr>
      </w:pPr>
    </w:p>
    <w:p w:rsidR="00EC6903" w:rsidRDefault="00C44A91" w:rsidP="00EC6903">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7</w:t>
      </w:r>
      <w:r w:rsidR="00EC6903" w:rsidRPr="003E7613">
        <w:rPr>
          <w:rFonts w:ascii="Times New Roman" w:hAnsi="Times New Roman" w:cs="Times New Roman"/>
          <w:b/>
          <w:sz w:val="26"/>
          <w:szCs w:val="26"/>
        </w:rPr>
        <w:t xml:space="preserve"> Quản lý phiếu xuất</w:t>
      </w:r>
    </w:p>
    <w:p w:rsidR="00EC6903" w:rsidRDefault="00EC6903" w:rsidP="00EC690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2135DE4E" wp14:editId="2A9E132E">
            <wp:extent cx="5096786" cy="2716366"/>
            <wp:effectExtent l="0" t="0" r="8890" b="825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hieuxuat.jpg"/>
                    <pic:cNvPicPr/>
                  </pic:nvPicPr>
                  <pic:blipFill>
                    <a:blip r:embed="rId95" cstate="print">
                      <a:extLst>
                        <a:ext uri="{28A0092B-C50C-407E-A947-70E740481C1C}">
                          <a14:useLocalDpi xmlns:a14="http://schemas.microsoft.com/office/drawing/2010/main" val="0"/>
                        </a:ext>
                      </a:extLst>
                    </a:blip>
                    <a:stretch>
                      <a:fillRect/>
                    </a:stretch>
                  </pic:blipFill>
                  <pic:spPr>
                    <a:xfrm>
                      <a:off x="0" y="0"/>
                      <a:ext cx="5104745" cy="2720608"/>
                    </a:xfrm>
                    <a:prstGeom prst="rect">
                      <a:avLst/>
                    </a:prstGeom>
                  </pic:spPr>
                </pic:pic>
              </a:graphicData>
            </a:graphic>
          </wp:inline>
        </w:drawing>
      </w:r>
    </w:p>
    <w:p w:rsidR="00EC6903" w:rsidRDefault="00C44A91" w:rsidP="00EC6903">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7</w:t>
      </w:r>
      <w:r w:rsidR="00EC6903"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EC6903" w:rsidRPr="005B3A92" w:rsidTr="00A449AC">
        <w:tc>
          <w:tcPr>
            <w:tcW w:w="679"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Key</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uNgay</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DenNgay</w:t>
            </w:r>
          </w:p>
        </w:tc>
        <w:tc>
          <w:tcPr>
            <w:tcW w:w="1797" w:type="dxa"/>
          </w:tcPr>
          <w:p w:rsidR="00EC6903"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ctKey</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earch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key tìm kiếm</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TuNgay</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bắt đầu để tìm kiếm</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DenNgay</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kết thúc để tìm kiếm</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phiếu nhập</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PhieuNhap</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phiếu nhập</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iTietPhieu</w:t>
            </w:r>
            <w:r w:rsidR="00F85D19">
              <w:rPr>
                <w:rFonts w:ascii="Times New Roman" w:hAnsi="Times New Roman" w:cs="Times New Roman"/>
                <w:sz w:val="26"/>
                <w:szCs w:val="26"/>
              </w:rPr>
              <w:t>Xuat</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hàng hóa chi tiết của phiếu nhập được chọn</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InPhieu</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 phiếu nhập được chọn</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apPhieu</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ập phiếu nhập hàng mới</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HuyPhieu</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ủy phiếu nhập</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bKey</w:t>
            </w:r>
          </w:p>
        </w:tc>
        <w:tc>
          <w:tcPr>
            <w:tcW w:w="1797"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Box</w:t>
            </w:r>
          </w:p>
        </w:tc>
        <w:tc>
          <w:tcPr>
            <w:tcW w:w="3201"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để tìm kiếm theo key</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5</w:t>
            </w:r>
          </w:p>
        </w:tc>
        <w:tc>
          <w:tcPr>
            <w:tcW w:w="2603"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bNgay</w:t>
            </w:r>
          </w:p>
        </w:tc>
        <w:tc>
          <w:tcPr>
            <w:tcW w:w="1797"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Box</w:t>
            </w:r>
          </w:p>
        </w:tc>
        <w:tc>
          <w:tcPr>
            <w:tcW w:w="3201"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để tìm kiếm theo ngày</w:t>
            </w:r>
          </w:p>
        </w:tc>
      </w:tr>
    </w:tbl>
    <w:p w:rsidR="00EC6903" w:rsidRPr="00EC6903" w:rsidRDefault="00EC6903" w:rsidP="00EC6903">
      <w:pPr>
        <w:tabs>
          <w:tab w:val="left" w:pos="7245"/>
        </w:tabs>
        <w:rPr>
          <w:rFonts w:ascii="Times New Roman" w:hAnsi="Times New Roman" w:cs="Times New Roman"/>
          <w:i/>
          <w:sz w:val="26"/>
          <w:szCs w:val="26"/>
        </w:rPr>
      </w:pPr>
    </w:p>
    <w:p w:rsidR="00EC6903" w:rsidRPr="003E7613" w:rsidRDefault="00C44A91" w:rsidP="00EC690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i/>
          <w:sz w:val="26"/>
          <w:szCs w:val="26"/>
        </w:rPr>
        <w:t>2.27</w:t>
      </w:r>
      <w:r w:rsidR="00EC6903" w:rsidRPr="005B3A92">
        <w:rPr>
          <w:rFonts w:ascii="Times New Roman" w:hAnsi="Times New Roman" w:cs="Times New Roman"/>
          <w:i/>
          <w:sz w:val="26"/>
          <w:szCs w:val="26"/>
        </w:rPr>
        <w:t>.2 Danh sách các biến cố và xử lí tương ứng</w:t>
      </w:r>
    </w:p>
    <w:p w:rsidR="00CA2EB0" w:rsidRDefault="00CA2EB0" w:rsidP="000C5BF8">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298"/>
        <w:gridCol w:w="3548"/>
        <w:gridCol w:w="1755"/>
      </w:tblGrid>
      <w:tr w:rsidR="00EC6903" w:rsidRPr="005B3A92" w:rsidTr="00A449AC">
        <w:tc>
          <w:tcPr>
            <w:tcW w:w="679"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vào check box key</w:t>
            </w:r>
          </w:p>
        </w:tc>
        <w:tc>
          <w:tcPr>
            <w:tcW w:w="354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Enable trường key để nhập và tìm kiếm theo trường này</w:t>
            </w:r>
          </w:p>
        </w:tc>
        <w:tc>
          <w:tcPr>
            <w:tcW w:w="1755" w:type="dxa"/>
          </w:tcPr>
          <w:p w:rsidR="00EC6903" w:rsidRPr="005B3A92" w:rsidRDefault="00814547"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 2.27</w:t>
            </w:r>
            <w:r w:rsidR="00EC6903" w:rsidRPr="005B3A92">
              <w:rPr>
                <w:rFonts w:ascii="Times New Roman" w:hAnsi="Times New Roman" w:cs="Times New Roman"/>
                <w:sz w:val="26"/>
                <w:szCs w:val="26"/>
              </w:rPr>
              <w:t>.1</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 vào check box ngày</w:t>
            </w:r>
          </w:p>
        </w:tc>
        <w:tc>
          <w:tcPr>
            <w:tcW w:w="354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Enable 2 trường ngày để nhập và tìm kiếm theo 2 trường này</w:t>
            </w:r>
          </w:p>
        </w:tc>
        <w:tc>
          <w:tcPr>
            <w:tcW w:w="1755" w:type="dxa"/>
          </w:tcPr>
          <w:p w:rsidR="00EC6903" w:rsidRPr="005B3A92" w:rsidRDefault="00814547" w:rsidP="00A449AC">
            <w:pPr>
              <w:rPr>
                <w:rFonts w:ascii="Times New Roman" w:hAnsi="Times New Roman" w:cs="Times New Roman"/>
              </w:rPr>
            </w:pPr>
            <w:r>
              <w:rPr>
                <w:rFonts w:ascii="Times New Roman" w:hAnsi="Times New Roman" w:cs="Times New Roman"/>
                <w:sz w:val="26"/>
                <w:szCs w:val="26"/>
              </w:rPr>
              <w:t>XL 2.27</w:t>
            </w:r>
            <w:r w:rsidR="00EC6903" w:rsidRPr="005B3A92">
              <w:rPr>
                <w:rFonts w:ascii="Times New Roman" w:hAnsi="Times New Roman" w:cs="Times New Roman"/>
                <w:sz w:val="26"/>
                <w:szCs w:val="26"/>
              </w:rPr>
              <w:t>.2</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Pr>
                <w:rFonts w:ascii="Times New Roman" w:hAnsi="Times New Roman" w:cs="Times New Roman"/>
                <w:sz w:val="26"/>
                <w:szCs w:val="26"/>
              </w:rPr>
              <w:t>n b</w:t>
            </w:r>
            <w:r w:rsidRPr="005B3A92">
              <w:rPr>
                <w:rFonts w:ascii="Times New Roman" w:hAnsi="Times New Roman" w:cs="Times New Roman"/>
                <w:sz w:val="26"/>
                <w:szCs w:val="26"/>
              </w:rPr>
              <w:t xml:space="preserve">utton </w:t>
            </w:r>
            <w:r>
              <w:rPr>
                <w:rFonts w:ascii="Times New Roman" w:hAnsi="Times New Roman" w:cs="Times New Roman"/>
                <w:sz w:val="26"/>
                <w:szCs w:val="26"/>
              </w:rPr>
              <w:t>Tìm kiếm</w:t>
            </w:r>
          </w:p>
        </w:tc>
        <w:tc>
          <w:tcPr>
            <w:tcW w:w="354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Thực hiện tìm kiếm phiếu </w:t>
            </w:r>
            <w:r w:rsidR="00F85D19">
              <w:rPr>
                <w:rFonts w:ascii="Times New Roman" w:hAnsi="Times New Roman" w:cs="Times New Roman"/>
                <w:sz w:val="26"/>
                <w:szCs w:val="26"/>
              </w:rPr>
              <w:t>xuất</w:t>
            </w:r>
            <w:r>
              <w:rPr>
                <w:rFonts w:ascii="Times New Roman" w:hAnsi="Times New Roman" w:cs="Times New Roman"/>
                <w:sz w:val="26"/>
                <w:szCs w:val="26"/>
              </w:rPr>
              <w:t xml:space="preserve"> theo trường nào được check</w:t>
            </w:r>
          </w:p>
        </w:tc>
        <w:tc>
          <w:tcPr>
            <w:tcW w:w="1755" w:type="dxa"/>
          </w:tcPr>
          <w:p w:rsidR="00EC6903" w:rsidRPr="005B3A92" w:rsidRDefault="00814547" w:rsidP="00A449AC">
            <w:pPr>
              <w:rPr>
                <w:rFonts w:ascii="Times New Roman" w:hAnsi="Times New Roman" w:cs="Times New Roman"/>
              </w:rPr>
            </w:pPr>
            <w:r>
              <w:rPr>
                <w:rFonts w:ascii="Times New Roman" w:hAnsi="Times New Roman" w:cs="Times New Roman"/>
                <w:sz w:val="26"/>
                <w:szCs w:val="26"/>
              </w:rPr>
              <w:t>XL 2.27</w:t>
            </w:r>
            <w:r w:rsidR="00EC6903" w:rsidRPr="005B3A92">
              <w:rPr>
                <w:rFonts w:ascii="Times New Roman" w:hAnsi="Times New Roman" w:cs="Times New Roman"/>
                <w:sz w:val="26"/>
                <w:szCs w:val="26"/>
              </w:rPr>
              <w:t>.3</w:t>
            </w:r>
          </w:p>
        </w:tc>
      </w:tr>
      <w:tr w:rsidR="00EC6903" w:rsidRPr="005B3A92" w:rsidTr="00A449AC">
        <w:tc>
          <w:tcPr>
            <w:tcW w:w="679" w:type="dxa"/>
          </w:tcPr>
          <w:p w:rsidR="00EC6903" w:rsidRPr="005B3A92"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98" w:type="dxa"/>
          </w:tcPr>
          <w:p w:rsidR="00EC6903" w:rsidRPr="005B3A92"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một dòng trên grid phiếu </w:t>
            </w:r>
            <w:r w:rsidR="00F85D19">
              <w:rPr>
                <w:rFonts w:ascii="Times New Roman" w:hAnsi="Times New Roman" w:cs="Times New Roman"/>
                <w:sz w:val="26"/>
                <w:szCs w:val="26"/>
              </w:rPr>
              <w:t>xuất</w:t>
            </w:r>
          </w:p>
        </w:tc>
        <w:tc>
          <w:tcPr>
            <w:tcW w:w="354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iệt kê danh sách hàng hóa của phiếu </w:t>
            </w:r>
            <w:r w:rsidR="00F85D19">
              <w:rPr>
                <w:rFonts w:ascii="Times New Roman" w:hAnsi="Times New Roman" w:cs="Times New Roman"/>
                <w:sz w:val="26"/>
                <w:szCs w:val="26"/>
              </w:rPr>
              <w:t>xuất</w:t>
            </w:r>
            <w:r>
              <w:rPr>
                <w:rFonts w:ascii="Times New Roman" w:hAnsi="Times New Roman" w:cs="Times New Roman"/>
                <w:sz w:val="26"/>
                <w:szCs w:val="26"/>
              </w:rPr>
              <w:t xml:space="preserve"> được chọn vào grid chi tiết phiếu </w:t>
            </w:r>
            <w:r w:rsidR="00F12500">
              <w:rPr>
                <w:rFonts w:ascii="Times New Roman" w:hAnsi="Times New Roman" w:cs="Times New Roman"/>
                <w:sz w:val="26"/>
                <w:szCs w:val="26"/>
              </w:rPr>
              <w:t>xuất</w:t>
            </w:r>
          </w:p>
        </w:tc>
        <w:tc>
          <w:tcPr>
            <w:tcW w:w="1755" w:type="dxa"/>
          </w:tcPr>
          <w:p w:rsidR="00EC6903"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7</w:t>
            </w:r>
            <w:r>
              <w:rPr>
                <w:rFonts w:ascii="Times New Roman" w:hAnsi="Times New Roman" w:cs="Times New Roman"/>
                <w:sz w:val="26"/>
                <w:szCs w:val="26"/>
              </w:rPr>
              <w:t>.4</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9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ập phiếu</w:t>
            </w:r>
          </w:p>
        </w:tc>
        <w:tc>
          <w:tcPr>
            <w:tcW w:w="354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ện form lập phiếu </w:t>
            </w:r>
            <w:r w:rsidR="00F12500">
              <w:rPr>
                <w:rFonts w:ascii="Times New Roman" w:hAnsi="Times New Roman" w:cs="Times New Roman"/>
                <w:sz w:val="26"/>
                <w:szCs w:val="26"/>
              </w:rPr>
              <w:t>xuất</w:t>
            </w:r>
            <w:r>
              <w:rPr>
                <w:rFonts w:ascii="Times New Roman" w:hAnsi="Times New Roman" w:cs="Times New Roman"/>
                <w:sz w:val="26"/>
                <w:szCs w:val="26"/>
              </w:rPr>
              <w:t xml:space="preserve"> hàng</w:t>
            </w:r>
          </w:p>
        </w:tc>
        <w:tc>
          <w:tcPr>
            <w:tcW w:w="1755" w:type="dxa"/>
          </w:tcPr>
          <w:p w:rsidR="00EC6903"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7</w:t>
            </w:r>
            <w:r>
              <w:rPr>
                <w:rFonts w:ascii="Times New Roman" w:hAnsi="Times New Roman" w:cs="Times New Roman"/>
                <w:sz w:val="26"/>
                <w:szCs w:val="26"/>
              </w:rPr>
              <w:t>.5</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9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In phiếu</w:t>
            </w:r>
          </w:p>
        </w:tc>
        <w:tc>
          <w:tcPr>
            <w:tcW w:w="354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Thực hiện in phiếu </w:t>
            </w:r>
            <w:r w:rsidR="00F12500">
              <w:rPr>
                <w:rFonts w:ascii="Times New Roman" w:hAnsi="Times New Roman" w:cs="Times New Roman"/>
                <w:sz w:val="26"/>
                <w:szCs w:val="26"/>
              </w:rPr>
              <w:t>xuất</w:t>
            </w:r>
            <w:r>
              <w:rPr>
                <w:rFonts w:ascii="Times New Roman" w:hAnsi="Times New Roman" w:cs="Times New Roman"/>
                <w:sz w:val="26"/>
                <w:szCs w:val="26"/>
              </w:rPr>
              <w:t xml:space="preserve"> được chọn</w:t>
            </w:r>
          </w:p>
        </w:tc>
        <w:tc>
          <w:tcPr>
            <w:tcW w:w="1755" w:type="dxa"/>
          </w:tcPr>
          <w:p w:rsidR="00EC6903"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7</w:t>
            </w:r>
            <w:r>
              <w:rPr>
                <w:rFonts w:ascii="Times New Roman" w:hAnsi="Times New Roman" w:cs="Times New Roman"/>
                <w:sz w:val="26"/>
                <w:szCs w:val="26"/>
              </w:rPr>
              <w:t>.6</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9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Hủy phiếu</w:t>
            </w:r>
          </w:p>
        </w:tc>
        <w:tc>
          <w:tcPr>
            <w:tcW w:w="354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phiếu được chọn khỏi database</w:t>
            </w:r>
          </w:p>
        </w:tc>
        <w:tc>
          <w:tcPr>
            <w:tcW w:w="1755" w:type="dxa"/>
          </w:tcPr>
          <w:p w:rsidR="00EC6903"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7</w:t>
            </w:r>
            <w:r>
              <w:rPr>
                <w:rFonts w:ascii="Times New Roman" w:hAnsi="Times New Roman" w:cs="Times New Roman"/>
                <w:sz w:val="26"/>
                <w:szCs w:val="26"/>
              </w:rPr>
              <w:t>.7</w:t>
            </w:r>
          </w:p>
        </w:tc>
      </w:tr>
      <w:tr w:rsidR="00EC6903" w:rsidRPr="005B3A92" w:rsidTr="00A449AC">
        <w:tc>
          <w:tcPr>
            <w:tcW w:w="679" w:type="dxa"/>
          </w:tcPr>
          <w:p w:rsidR="00EC6903" w:rsidRDefault="00EC6903"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9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EC6903" w:rsidRDefault="00EC6903"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EC6903"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7</w:t>
            </w:r>
            <w:r>
              <w:rPr>
                <w:rFonts w:ascii="Times New Roman" w:hAnsi="Times New Roman" w:cs="Times New Roman"/>
                <w:sz w:val="26"/>
                <w:szCs w:val="26"/>
              </w:rPr>
              <w:t>.8</w:t>
            </w:r>
          </w:p>
        </w:tc>
      </w:tr>
    </w:tbl>
    <w:p w:rsidR="000C5BF8" w:rsidRDefault="000C5BF8" w:rsidP="00EC6903">
      <w:pPr>
        <w:pStyle w:val="ListParagraph"/>
        <w:tabs>
          <w:tab w:val="left" w:pos="7245"/>
        </w:tabs>
        <w:ind w:left="1440" w:hanging="360"/>
        <w:rPr>
          <w:rFonts w:ascii="Times New Roman" w:hAnsi="Times New Roman" w:cs="Times New Roman"/>
          <w:b/>
          <w:sz w:val="26"/>
          <w:szCs w:val="26"/>
        </w:rPr>
      </w:pPr>
    </w:p>
    <w:p w:rsidR="00F12500" w:rsidRDefault="00C44A91" w:rsidP="00A449AC">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8</w:t>
      </w:r>
      <w:r w:rsidR="00F12500">
        <w:rPr>
          <w:rFonts w:ascii="Times New Roman" w:hAnsi="Times New Roman" w:cs="Times New Roman"/>
          <w:b/>
          <w:sz w:val="26"/>
          <w:szCs w:val="26"/>
        </w:rPr>
        <w:t xml:space="preserve"> Lập phiếu xuất</w:t>
      </w:r>
    </w:p>
    <w:p w:rsidR="00F51FDE" w:rsidRDefault="00F51FDE" w:rsidP="00EC6903">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279666" cy="2688671"/>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phieuxuatthem.jpg"/>
                    <pic:cNvPicPr/>
                  </pic:nvPicPr>
                  <pic:blipFill>
                    <a:blip r:embed="rId96">
                      <a:extLst>
                        <a:ext uri="{28A0092B-C50C-407E-A947-70E740481C1C}">
                          <a14:useLocalDpi xmlns:a14="http://schemas.microsoft.com/office/drawing/2010/main" val="0"/>
                        </a:ext>
                      </a:extLst>
                    </a:blip>
                    <a:stretch>
                      <a:fillRect/>
                    </a:stretch>
                  </pic:blipFill>
                  <pic:spPr>
                    <a:xfrm>
                      <a:off x="0" y="0"/>
                      <a:ext cx="5291705" cy="2694802"/>
                    </a:xfrm>
                    <a:prstGeom prst="rect">
                      <a:avLst/>
                    </a:prstGeom>
                  </pic:spPr>
                </pic:pic>
              </a:graphicData>
            </a:graphic>
          </wp:inline>
        </w:drawing>
      </w:r>
    </w:p>
    <w:p w:rsidR="00F51FDE" w:rsidRDefault="00C44A91" w:rsidP="00F51FD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8</w:t>
      </w:r>
      <w:r w:rsidR="00F51FDE"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F51FDE" w:rsidRPr="005B3A92" w:rsidTr="00A449AC">
        <w:tc>
          <w:tcPr>
            <w:tcW w:w="679"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Phieu</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nVienLap</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Lap</w:t>
            </w:r>
          </w:p>
        </w:tc>
        <w:tc>
          <w:tcPr>
            <w:tcW w:w="1797" w:type="dxa"/>
          </w:tcPr>
          <w:p w:rsidR="00F51FDE"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ongTien</w:t>
            </w:r>
          </w:p>
        </w:tc>
        <w:tc>
          <w:tcPr>
            <w:tcW w:w="1797" w:type="dxa"/>
          </w:tcPr>
          <w:p w:rsidR="00F51FDE"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5</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SoPhieuNhap</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số phiếu </w:t>
            </w:r>
            <w:r w:rsidR="0041601C">
              <w:rPr>
                <w:rFonts w:ascii="Times New Roman" w:hAnsi="Times New Roman" w:cs="Times New Roman"/>
                <w:sz w:val="26"/>
                <w:szCs w:val="26"/>
              </w:rPr>
              <w:t>xuất</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hanVienLap</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nhân viên lập phiếu</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gayLap</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ngày lập phiếu</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ongTien</w:t>
            </w:r>
          </w:p>
        </w:tc>
        <w:tc>
          <w:tcPr>
            <w:tcW w:w="1797"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tổng tiền của phiếu </w:t>
            </w:r>
            <w:r w:rsidR="0041601C">
              <w:rPr>
                <w:rFonts w:ascii="Times New Roman" w:hAnsi="Times New Roman" w:cs="Times New Roman"/>
                <w:sz w:val="26"/>
                <w:szCs w:val="26"/>
              </w:rPr>
              <w:t>xuất</w:t>
            </w:r>
          </w:p>
        </w:tc>
      </w:tr>
      <w:tr w:rsidR="00F51FDE" w:rsidRPr="005B3A92" w:rsidTr="00A449AC">
        <w:tc>
          <w:tcPr>
            <w:tcW w:w="679" w:type="dxa"/>
          </w:tcPr>
          <w:p w:rsidR="00F51FDE"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bNoiDungXuat</w:t>
            </w:r>
          </w:p>
        </w:tc>
        <w:tc>
          <w:tcPr>
            <w:tcW w:w="1797"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ombobox</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nội dung xuất</w:t>
            </w:r>
          </w:p>
        </w:tc>
      </w:tr>
      <w:tr w:rsidR="00F51FDE" w:rsidRPr="005B3A92" w:rsidTr="00A449AC">
        <w:tc>
          <w:tcPr>
            <w:tcW w:w="679" w:type="dxa"/>
          </w:tcPr>
          <w:p w:rsidR="00F51FDE" w:rsidRDefault="00F51FDE"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angHoa</w:t>
            </w:r>
          </w:p>
        </w:tc>
        <w:tc>
          <w:tcPr>
            <w:tcW w:w="1797" w:type="dxa"/>
          </w:tcPr>
          <w:p w:rsidR="00F51FDE"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F51FDE" w:rsidRPr="005B3A92"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F51FDE" w:rsidRPr="005B3A92"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ueHangHoa</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 Edit</w:t>
            </w:r>
          </w:p>
        </w:tc>
        <w:tc>
          <w:tcPr>
            <w:tcW w:w="3201" w:type="dxa"/>
          </w:tcPr>
          <w:p w:rsidR="00F51FDE" w:rsidRPr="005B3A92"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hàng hóa</w:t>
            </w:r>
          </w:p>
        </w:tc>
      </w:tr>
      <w:tr w:rsidR="00F51FDE" w:rsidRPr="005B3A92" w:rsidTr="00A449AC">
        <w:tc>
          <w:tcPr>
            <w:tcW w:w="679" w:type="dxa"/>
          </w:tcPr>
          <w:p w:rsidR="00F51FDE" w:rsidRDefault="00F51FDE"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r w:rsidR="00A449AC">
              <w:rPr>
                <w:rFonts w:ascii="Times New Roman" w:hAnsi="Times New Roman" w:cs="Times New Roman"/>
                <w:sz w:val="26"/>
                <w:szCs w:val="26"/>
              </w:rPr>
              <w:t>3</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imKiemHangHoa</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ìm kiếm hàng hóa để chọn</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peSoLuong</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pin Edit</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số lượng</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ột hàng hóa vào danh sách xuất</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một dòng khỏi danh sách nhập</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danh sách hàng hóa nhập</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phiếu nhập</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tất cả các trường</w:t>
            </w:r>
          </w:p>
        </w:tc>
      </w:tr>
      <w:tr w:rsidR="00F51FDE" w:rsidRPr="005B3A92" w:rsidTr="00A449AC">
        <w:tc>
          <w:tcPr>
            <w:tcW w:w="679" w:type="dxa"/>
          </w:tcPr>
          <w:p w:rsidR="00F51FDE" w:rsidRDefault="00A449AC" w:rsidP="00F51FD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603"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F51FDE" w:rsidRDefault="00F51FDE" w:rsidP="00F51FD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F51FDE" w:rsidRPr="005B3A92" w:rsidRDefault="00F51FDE" w:rsidP="00F51FDE">
      <w:pPr>
        <w:pStyle w:val="ListParagraph"/>
        <w:tabs>
          <w:tab w:val="left" w:pos="7245"/>
        </w:tabs>
        <w:ind w:left="1440" w:hanging="360"/>
        <w:rPr>
          <w:rFonts w:ascii="Times New Roman" w:hAnsi="Times New Roman" w:cs="Times New Roman"/>
          <w:i/>
          <w:sz w:val="26"/>
          <w:szCs w:val="26"/>
        </w:rPr>
      </w:pPr>
    </w:p>
    <w:p w:rsidR="00F51FDE" w:rsidRDefault="00C44A91" w:rsidP="00F51FD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8</w:t>
      </w:r>
      <w:r w:rsidR="00F51FDE" w:rsidRPr="005B3A92">
        <w:rPr>
          <w:rFonts w:ascii="Times New Roman" w:hAnsi="Times New Roman" w:cs="Times New Roman"/>
          <w:i/>
          <w:sz w:val="26"/>
          <w:szCs w:val="26"/>
        </w:rPr>
        <w:t>.2 Danh sách các biến cố và xử lí tương ứng</w:t>
      </w:r>
    </w:p>
    <w:tbl>
      <w:tblPr>
        <w:tblStyle w:val="TableGrid"/>
        <w:tblW w:w="8280" w:type="dxa"/>
        <w:tblInd w:w="1075" w:type="dxa"/>
        <w:tblLook w:val="04A0" w:firstRow="1" w:lastRow="0" w:firstColumn="1" w:lastColumn="0" w:noHBand="0" w:noVBand="1"/>
      </w:tblPr>
      <w:tblGrid>
        <w:gridCol w:w="679"/>
        <w:gridCol w:w="2298"/>
        <w:gridCol w:w="3548"/>
        <w:gridCol w:w="1755"/>
      </w:tblGrid>
      <w:tr w:rsidR="00F51FDE" w:rsidRPr="005B3A92" w:rsidTr="00A449AC">
        <w:tc>
          <w:tcPr>
            <w:tcW w:w="679"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F51FDE" w:rsidRPr="005B3A92" w:rsidTr="00A449AC">
        <w:tc>
          <w:tcPr>
            <w:tcW w:w="679" w:type="dxa"/>
          </w:tcPr>
          <w:p w:rsidR="00F51FDE" w:rsidRPr="005B3A92" w:rsidRDefault="00F51FDE"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 hàng hóa</w:t>
            </w:r>
          </w:p>
        </w:tc>
        <w:tc>
          <w:tcPr>
            <w:tcW w:w="3548"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form tìm kiếm hàng hóa để chọn đưa vào phiếu </w:t>
            </w:r>
            <w:r w:rsidR="00A449AC">
              <w:rPr>
                <w:rFonts w:ascii="Times New Roman" w:hAnsi="Times New Roman" w:cs="Times New Roman"/>
                <w:sz w:val="26"/>
                <w:szCs w:val="26"/>
              </w:rPr>
              <w:t>xuất</w:t>
            </w:r>
          </w:p>
        </w:tc>
        <w:tc>
          <w:tcPr>
            <w:tcW w:w="1755"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814547">
              <w:rPr>
                <w:rFonts w:ascii="Times New Roman" w:hAnsi="Times New Roman" w:cs="Times New Roman"/>
                <w:sz w:val="26"/>
                <w:szCs w:val="26"/>
              </w:rPr>
              <w:t xml:space="preserve"> 2.28</w:t>
            </w:r>
            <w:r w:rsidRPr="005B3A92">
              <w:rPr>
                <w:rFonts w:ascii="Times New Roman" w:hAnsi="Times New Roman" w:cs="Times New Roman"/>
                <w:sz w:val="26"/>
                <w:szCs w:val="26"/>
              </w:rPr>
              <w:t>.1</w:t>
            </w:r>
          </w:p>
        </w:tc>
      </w:tr>
      <w:tr w:rsidR="00F51FDE" w:rsidRPr="005B3A92" w:rsidTr="00A449AC">
        <w:tc>
          <w:tcPr>
            <w:tcW w:w="679" w:type="dxa"/>
          </w:tcPr>
          <w:p w:rsidR="00F51FDE" w:rsidRPr="005B3A92"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98" w:type="dxa"/>
          </w:tcPr>
          <w:p w:rsidR="00F51FDE" w:rsidRPr="005B3A92"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354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các trường bên trái đã nhập đúng chưa, nếu đúng thì đưa vào list bên phải, nếu sai thì thông báo nhập lại</w:t>
            </w:r>
          </w:p>
        </w:tc>
        <w:tc>
          <w:tcPr>
            <w:tcW w:w="1755" w:type="dxa"/>
          </w:tcPr>
          <w:p w:rsidR="00F51FDE"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8.2</w:t>
            </w:r>
          </w:p>
        </w:tc>
      </w:tr>
      <w:tr w:rsidR="00F51FDE" w:rsidRPr="005B3A92" w:rsidTr="00A449AC">
        <w:tc>
          <w:tcPr>
            <w:tcW w:w="679" w:type="dxa"/>
          </w:tcPr>
          <w:p w:rsidR="00F51FDE"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9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một dòng trên grid và chọn button Xóa</w:t>
            </w:r>
          </w:p>
        </w:tc>
        <w:tc>
          <w:tcPr>
            <w:tcW w:w="354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c>
          <w:tcPr>
            <w:tcW w:w="1755" w:type="dxa"/>
          </w:tcPr>
          <w:p w:rsidR="00F51FDE"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8.3</w:t>
            </w:r>
          </w:p>
        </w:tc>
      </w:tr>
      <w:tr w:rsidR="00F51FDE" w:rsidRPr="005B3A92" w:rsidTr="00A449AC">
        <w:tc>
          <w:tcPr>
            <w:tcW w:w="679" w:type="dxa"/>
          </w:tcPr>
          <w:p w:rsidR="00F51FDE"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9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354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grid đã có hàng hóa nào được thêm chưa, nếu có sẽ thực hiện lưu phiếu nhập xuống database, nếu chưa có dòng nào thì thông báo yêu cầu nhập</w:t>
            </w:r>
          </w:p>
        </w:tc>
        <w:tc>
          <w:tcPr>
            <w:tcW w:w="1755" w:type="dxa"/>
          </w:tcPr>
          <w:p w:rsidR="00F51FDE"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8.4</w:t>
            </w:r>
          </w:p>
        </w:tc>
      </w:tr>
      <w:tr w:rsidR="00F51FDE" w:rsidRPr="005B3A92" w:rsidTr="00A449AC">
        <w:tc>
          <w:tcPr>
            <w:tcW w:w="679" w:type="dxa"/>
          </w:tcPr>
          <w:p w:rsidR="00F51FDE"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9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ập lại</w:t>
            </w:r>
          </w:p>
        </w:tc>
        <w:tc>
          <w:tcPr>
            <w:tcW w:w="354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tất cả các trường</w:t>
            </w:r>
          </w:p>
        </w:tc>
        <w:tc>
          <w:tcPr>
            <w:tcW w:w="1755" w:type="dxa"/>
          </w:tcPr>
          <w:p w:rsidR="00F51FDE"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8.5</w:t>
            </w:r>
          </w:p>
        </w:tc>
      </w:tr>
      <w:tr w:rsidR="00F51FDE" w:rsidRPr="005B3A92" w:rsidTr="00A449AC">
        <w:tc>
          <w:tcPr>
            <w:tcW w:w="679" w:type="dxa"/>
          </w:tcPr>
          <w:p w:rsidR="00F51FDE"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9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F51FDE" w:rsidRDefault="00F51FD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F51FDE" w:rsidRPr="005B3A92" w:rsidRDefault="00814547" w:rsidP="00A449AC">
            <w:pPr>
              <w:rPr>
                <w:rFonts w:ascii="Times New Roman" w:hAnsi="Times New Roman" w:cs="Times New Roman"/>
                <w:sz w:val="26"/>
                <w:szCs w:val="26"/>
              </w:rPr>
            </w:pPr>
            <w:r>
              <w:rPr>
                <w:rFonts w:ascii="Times New Roman" w:hAnsi="Times New Roman" w:cs="Times New Roman"/>
                <w:sz w:val="26"/>
                <w:szCs w:val="26"/>
              </w:rPr>
              <w:t>XL 2.28.6</w:t>
            </w:r>
          </w:p>
        </w:tc>
      </w:tr>
    </w:tbl>
    <w:p w:rsidR="00F12500" w:rsidRDefault="00F12500" w:rsidP="00EC6903">
      <w:pPr>
        <w:pStyle w:val="ListParagraph"/>
        <w:tabs>
          <w:tab w:val="left" w:pos="7245"/>
        </w:tabs>
        <w:ind w:left="1440" w:hanging="360"/>
        <w:rPr>
          <w:rFonts w:ascii="Times New Roman" w:hAnsi="Times New Roman" w:cs="Times New Roman"/>
          <w:b/>
          <w:sz w:val="26"/>
          <w:szCs w:val="26"/>
        </w:rPr>
      </w:pPr>
    </w:p>
    <w:p w:rsidR="00A449AC" w:rsidRDefault="00C44A91" w:rsidP="00A449AC">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9</w:t>
      </w:r>
      <w:r w:rsidR="00A449AC" w:rsidRPr="003E7613">
        <w:rPr>
          <w:rFonts w:ascii="Times New Roman" w:hAnsi="Times New Roman" w:cs="Times New Roman"/>
          <w:b/>
          <w:sz w:val="26"/>
          <w:szCs w:val="26"/>
        </w:rPr>
        <w:t xml:space="preserve"> </w:t>
      </w:r>
      <w:r w:rsidR="00A449AC">
        <w:rPr>
          <w:rFonts w:ascii="Times New Roman" w:hAnsi="Times New Roman" w:cs="Times New Roman"/>
          <w:b/>
          <w:sz w:val="26"/>
          <w:szCs w:val="26"/>
        </w:rPr>
        <w:t>Báo cáo tồn kho</w:t>
      </w:r>
    </w:p>
    <w:p w:rsidR="00A449AC" w:rsidRDefault="0019565E" w:rsidP="00A449AC">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5287618" cy="2818071"/>
            <wp:effectExtent l="0" t="0" r="8890" b="190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baocaotonkho.jpg"/>
                    <pic:cNvPicPr/>
                  </pic:nvPicPr>
                  <pic:blipFill>
                    <a:blip r:embed="rId97" cstate="print">
                      <a:extLst>
                        <a:ext uri="{28A0092B-C50C-407E-A947-70E740481C1C}">
                          <a14:useLocalDpi xmlns:a14="http://schemas.microsoft.com/office/drawing/2010/main" val="0"/>
                        </a:ext>
                      </a:extLst>
                    </a:blip>
                    <a:stretch>
                      <a:fillRect/>
                    </a:stretch>
                  </pic:blipFill>
                  <pic:spPr>
                    <a:xfrm>
                      <a:off x="0" y="0"/>
                      <a:ext cx="5297459" cy="2823316"/>
                    </a:xfrm>
                    <a:prstGeom prst="rect">
                      <a:avLst/>
                    </a:prstGeom>
                  </pic:spPr>
                </pic:pic>
              </a:graphicData>
            </a:graphic>
          </wp:inline>
        </w:drawing>
      </w:r>
    </w:p>
    <w:p w:rsidR="00A449AC" w:rsidRDefault="00C44A91" w:rsidP="00A449AC">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9</w:t>
      </w:r>
      <w:r w:rsidR="00A449AC"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A449AC" w:rsidRPr="005B3A92" w:rsidTr="00A449AC">
        <w:tc>
          <w:tcPr>
            <w:tcW w:w="679"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A449AC" w:rsidRPr="005B3A92" w:rsidRDefault="0019565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uoiLap</w:t>
            </w:r>
          </w:p>
        </w:tc>
        <w:tc>
          <w:tcPr>
            <w:tcW w:w="1797"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w:t>
            </w:r>
            <w:r w:rsidR="0019565E">
              <w:rPr>
                <w:rFonts w:ascii="Times New Roman" w:hAnsi="Times New Roman" w:cs="Times New Roman"/>
                <w:sz w:val="26"/>
                <w:szCs w:val="26"/>
              </w:rPr>
              <w:t>NgayLap</w:t>
            </w:r>
          </w:p>
        </w:tc>
        <w:tc>
          <w:tcPr>
            <w:tcW w:w="1797"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A449AC" w:rsidRDefault="00A449AC"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w:t>
            </w:r>
            <w:r w:rsidR="0019565E">
              <w:rPr>
                <w:rFonts w:ascii="Times New Roman" w:hAnsi="Times New Roman" w:cs="Times New Roman"/>
                <w:sz w:val="26"/>
                <w:szCs w:val="26"/>
              </w:rPr>
              <w:t>Thang</w:t>
            </w:r>
          </w:p>
        </w:tc>
        <w:tc>
          <w:tcPr>
            <w:tcW w:w="1797" w:type="dxa"/>
          </w:tcPr>
          <w:p w:rsidR="00A449AC"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19565E" w:rsidRPr="005B3A92" w:rsidTr="00A449AC">
        <w:tc>
          <w:tcPr>
            <w:tcW w:w="679" w:type="dxa"/>
          </w:tcPr>
          <w:p w:rsidR="0019565E" w:rsidRPr="005B3A92"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am</w:t>
            </w:r>
          </w:p>
        </w:tc>
        <w:tc>
          <w:tcPr>
            <w:tcW w:w="1797" w:type="dxa"/>
          </w:tcPr>
          <w:p w:rsidR="0019565E" w:rsidRDefault="0019565E" w:rsidP="0019565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19565E" w:rsidRPr="005B3A92" w:rsidTr="00A449AC">
        <w:tc>
          <w:tcPr>
            <w:tcW w:w="679" w:type="dxa"/>
          </w:tcPr>
          <w:p w:rsidR="0019565E" w:rsidRPr="005B3A92"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guoiLap</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nhân viên lập</w:t>
            </w:r>
          </w:p>
        </w:tc>
      </w:tr>
      <w:tr w:rsidR="0019565E" w:rsidRPr="005B3A92" w:rsidTr="00A449AC">
        <w:tc>
          <w:tcPr>
            <w:tcW w:w="679" w:type="dxa"/>
          </w:tcPr>
          <w:p w:rsidR="0019565E" w:rsidRPr="005B3A92"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gayLap</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w:t>
            </w:r>
            <w:r w:rsidR="00275493">
              <w:rPr>
                <w:rFonts w:ascii="Times New Roman" w:hAnsi="Times New Roman" w:cs="Times New Roman"/>
                <w:sz w:val="26"/>
                <w:szCs w:val="26"/>
              </w:rPr>
              <w:t xml:space="preserve"> </w:t>
            </w:r>
            <w:r>
              <w:rPr>
                <w:rFonts w:ascii="Times New Roman" w:hAnsi="Times New Roman" w:cs="Times New Roman"/>
                <w:sz w:val="26"/>
                <w:szCs w:val="26"/>
              </w:rPr>
              <w:t>Edit</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ngày lập</w:t>
            </w:r>
          </w:p>
        </w:tc>
      </w:tr>
      <w:tr w:rsidR="0019565E" w:rsidRPr="005B3A92" w:rsidTr="00A449AC">
        <w:tc>
          <w:tcPr>
            <w:tcW w:w="679" w:type="dxa"/>
          </w:tcPr>
          <w:p w:rsidR="0019565E" w:rsidRPr="005B3A92"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Thang</w:t>
            </w:r>
          </w:p>
        </w:tc>
        <w:tc>
          <w:tcPr>
            <w:tcW w:w="1797" w:type="dxa"/>
          </w:tcPr>
          <w:p w:rsidR="0019565E" w:rsidRPr="005B3A92" w:rsidRDefault="00275493"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ombobox</w:t>
            </w:r>
          </w:p>
        </w:tc>
        <w:tc>
          <w:tcPr>
            <w:tcW w:w="3201" w:type="dxa"/>
          </w:tcPr>
          <w:p w:rsidR="0019565E" w:rsidRPr="005B3A92" w:rsidRDefault="00275493"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áng để lập báo cáo</w:t>
            </w:r>
          </w:p>
        </w:tc>
      </w:tr>
      <w:tr w:rsidR="0019565E" w:rsidRPr="005B3A92" w:rsidTr="00A449AC">
        <w:tc>
          <w:tcPr>
            <w:tcW w:w="679" w:type="dxa"/>
          </w:tcPr>
          <w:p w:rsidR="0019565E" w:rsidRPr="005B3A92"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dNam</w:t>
            </w:r>
          </w:p>
        </w:tc>
        <w:tc>
          <w:tcPr>
            <w:tcW w:w="1797" w:type="dxa"/>
          </w:tcPr>
          <w:p w:rsidR="0019565E" w:rsidRPr="005B3A92" w:rsidRDefault="00275493"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 Edit</w:t>
            </w:r>
          </w:p>
        </w:tc>
        <w:tc>
          <w:tcPr>
            <w:tcW w:w="3201" w:type="dxa"/>
          </w:tcPr>
          <w:p w:rsidR="0019565E" w:rsidRPr="005B3A92" w:rsidRDefault="00275493"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ăm để lập báo cáo</w:t>
            </w:r>
          </w:p>
        </w:tc>
      </w:tr>
      <w:tr w:rsidR="0019565E" w:rsidRPr="005B3A92" w:rsidTr="00A449AC">
        <w:tc>
          <w:tcPr>
            <w:tcW w:w="679" w:type="dxa"/>
          </w:tcPr>
          <w:p w:rsidR="0019565E"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19565E"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w:t>
            </w:r>
            <w:r w:rsidR="00275493">
              <w:rPr>
                <w:rFonts w:ascii="Times New Roman" w:hAnsi="Times New Roman" w:cs="Times New Roman"/>
                <w:sz w:val="26"/>
                <w:szCs w:val="26"/>
              </w:rPr>
              <w:t>BaoCaoTonKho</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danh sách hàng hóa </w:t>
            </w:r>
            <w:r w:rsidR="00275493">
              <w:rPr>
                <w:rFonts w:ascii="Times New Roman" w:hAnsi="Times New Roman" w:cs="Times New Roman"/>
                <w:sz w:val="26"/>
                <w:szCs w:val="26"/>
              </w:rPr>
              <w:t>và chi tiết tồn kho</w:t>
            </w:r>
          </w:p>
        </w:tc>
      </w:tr>
      <w:tr w:rsidR="0019565E" w:rsidRPr="005B3A92" w:rsidTr="00A449AC">
        <w:tc>
          <w:tcPr>
            <w:tcW w:w="679" w:type="dxa"/>
          </w:tcPr>
          <w:p w:rsidR="0019565E"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03" w:type="dxa"/>
          </w:tcPr>
          <w:p w:rsidR="0019565E" w:rsidRDefault="00275493"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InBaoCao</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 </w:t>
            </w:r>
            <w:r w:rsidR="00EA459E">
              <w:rPr>
                <w:rFonts w:ascii="Times New Roman" w:hAnsi="Times New Roman" w:cs="Times New Roman"/>
                <w:sz w:val="26"/>
                <w:szCs w:val="26"/>
              </w:rPr>
              <w:t>báo cáo tồn kho</w:t>
            </w:r>
          </w:p>
        </w:tc>
      </w:tr>
      <w:tr w:rsidR="0019565E" w:rsidRPr="005B3A92" w:rsidTr="00A449AC">
        <w:tc>
          <w:tcPr>
            <w:tcW w:w="679" w:type="dxa"/>
          </w:tcPr>
          <w:p w:rsidR="0019565E"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03" w:type="dxa"/>
          </w:tcPr>
          <w:p w:rsidR="0019565E" w:rsidRDefault="00EA459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apBaoCao</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ập phiếu nhập hàng mới</w:t>
            </w:r>
          </w:p>
        </w:tc>
      </w:tr>
      <w:tr w:rsidR="0019565E" w:rsidRPr="005B3A92" w:rsidTr="00A449AC">
        <w:tc>
          <w:tcPr>
            <w:tcW w:w="679" w:type="dxa"/>
          </w:tcPr>
          <w:p w:rsidR="0019565E"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w:t>
            </w:r>
            <w:r w:rsidR="00EA459E">
              <w:rPr>
                <w:rFonts w:ascii="Times New Roman" w:hAnsi="Times New Roman" w:cs="Times New Roman"/>
                <w:sz w:val="26"/>
                <w:szCs w:val="26"/>
              </w:rPr>
              <w:t>TaoMoi</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ủy phiếu nhập</w:t>
            </w:r>
          </w:p>
        </w:tc>
      </w:tr>
      <w:tr w:rsidR="0019565E" w:rsidRPr="005B3A92" w:rsidTr="00A449AC">
        <w:tc>
          <w:tcPr>
            <w:tcW w:w="679" w:type="dxa"/>
          </w:tcPr>
          <w:p w:rsidR="0019565E" w:rsidRDefault="0019565E" w:rsidP="0019565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03"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19565E" w:rsidRPr="005B3A92" w:rsidRDefault="0019565E" w:rsidP="0019565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A449AC" w:rsidRPr="00EC6903" w:rsidRDefault="00A449AC" w:rsidP="00A449AC">
      <w:pPr>
        <w:tabs>
          <w:tab w:val="left" w:pos="7245"/>
        </w:tabs>
        <w:rPr>
          <w:rFonts w:ascii="Times New Roman" w:hAnsi="Times New Roman" w:cs="Times New Roman"/>
          <w:i/>
          <w:sz w:val="26"/>
          <w:szCs w:val="26"/>
        </w:rPr>
      </w:pPr>
    </w:p>
    <w:p w:rsidR="00A449AC" w:rsidRPr="003E7613" w:rsidRDefault="00C44A91" w:rsidP="00A449AC">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i/>
          <w:sz w:val="26"/>
          <w:szCs w:val="26"/>
        </w:rPr>
        <w:t>2.29</w:t>
      </w:r>
      <w:r w:rsidR="00A449AC" w:rsidRPr="005B3A92">
        <w:rPr>
          <w:rFonts w:ascii="Times New Roman" w:hAnsi="Times New Roman" w:cs="Times New Roman"/>
          <w:i/>
          <w:sz w:val="26"/>
          <w:szCs w:val="26"/>
        </w:rPr>
        <w:t>.2 Danh sách các biến cố và xử lí tương ứng</w:t>
      </w:r>
    </w:p>
    <w:p w:rsidR="00A449AC" w:rsidRDefault="00A449AC" w:rsidP="00A449AC">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298"/>
        <w:gridCol w:w="3548"/>
        <w:gridCol w:w="1755"/>
      </w:tblGrid>
      <w:tr w:rsidR="00A449AC" w:rsidRPr="005B3A92" w:rsidTr="00A449AC">
        <w:tc>
          <w:tcPr>
            <w:tcW w:w="679"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A449AC" w:rsidRPr="005B3A92" w:rsidRDefault="00EA459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In báo cáo</w:t>
            </w:r>
          </w:p>
        </w:tc>
        <w:tc>
          <w:tcPr>
            <w:tcW w:w="3548" w:type="dxa"/>
          </w:tcPr>
          <w:p w:rsidR="00A449AC" w:rsidRPr="005B3A92" w:rsidRDefault="00EA459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háng năm đã được nhập hay chưa, nếu đã nhập thì thực hiện in báo cáo</w:t>
            </w:r>
          </w:p>
        </w:tc>
        <w:tc>
          <w:tcPr>
            <w:tcW w:w="1755"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w:t>
            </w:r>
            <w:r w:rsidR="00814547">
              <w:rPr>
                <w:rFonts w:ascii="Times New Roman" w:hAnsi="Times New Roman" w:cs="Times New Roman"/>
                <w:sz w:val="26"/>
                <w:szCs w:val="26"/>
              </w:rPr>
              <w:t>L2.29</w:t>
            </w:r>
            <w:r w:rsidRPr="005B3A92">
              <w:rPr>
                <w:rFonts w:ascii="Times New Roman" w:hAnsi="Times New Roman" w:cs="Times New Roman"/>
                <w:sz w:val="26"/>
                <w:szCs w:val="26"/>
              </w:rPr>
              <w:t>.1</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A449AC" w:rsidRPr="005B3A92" w:rsidRDefault="00EA459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ập báo cáo</w:t>
            </w:r>
          </w:p>
        </w:tc>
        <w:tc>
          <w:tcPr>
            <w:tcW w:w="3548" w:type="dxa"/>
          </w:tcPr>
          <w:p w:rsidR="00A449AC" w:rsidRPr="005B3A92" w:rsidRDefault="00EA459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háng năm đã được nhập hay chưa, nếu đã nhập thì thực hiện </w:t>
            </w:r>
            <w:r>
              <w:rPr>
                <w:rFonts w:ascii="Times New Roman" w:hAnsi="Times New Roman" w:cs="Times New Roman"/>
                <w:sz w:val="26"/>
                <w:szCs w:val="26"/>
              </w:rPr>
              <w:t>lập</w:t>
            </w:r>
            <w:r>
              <w:rPr>
                <w:rFonts w:ascii="Times New Roman" w:hAnsi="Times New Roman" w:cs="Times New Roman"/>
                <w:sz w:val="26"/>
                <w:szCs w:val="26"/>
              </w:rPr>
              <w:t xml:space="preserve"> báo cáo</w:t>
            </w:r>
            <w:r>
              <w:rPr>
                <w:rFonts w:ascii="Times New Roman" w:hAnsi="Times New Roman" w:cs="Times New Roman"/>
                <w:sz w:val="26"/>
                <w:szCs w:val="26"/>
              </w:rPr>
              <w:t xml:space="preserve"> và hiển thị ra grid</w:t>
            </w:r>
          </w:p>
        </w:tc>
        <w:tc>
          <w:tcPr>
            <w:tcW w:w="1755" w:type="dxa"/>
          </w:tcPr>
          <w:p w:rsidR="00A449AC" w:rsidRPr="005B3A92" w:rsidRDefault="00814547" w:rsidP="00A449AC">
            <w:pPr>
              <w:rPr>
                <w:rFonts w:ascii="Times New Roman" w:hAnsi="Times New Roman" w:cs="Times New Roman"/>
              </w:rPr>
            </w:pPr>
            <w:r>
              <w:rPr>
                <w:rFonts w:ascii="Times New Roman" w:hAnsi="Times New Roman" w:cs="Times New Roman"/>
                <w:sz w:val="26"/>
                <w:szCs w:val="26"/>
              </w:rPr>
              <w:t>XL2.29</w:t>
            </w:r>
            <w:r w:rsidR="00A449AC" w:rsidRPr="005B3A92">
              <w:rPr>
                <w:rFonts w:ascii="Times New Roman" w:hAnsi="Times New Roman" w:cs="Times New Roman"/>
                <w:sz w:val="26"/>
                <w:szCs w:val="26"/>
              </w:rPr>
              <w:t>.2</w:t>
            </w:r>
          </w:p>
        </w:tc>
      </w:tr>
      <w:tr w:rsidR="00A449AC" w:rsidRPr="005B3A92" w:rsidTr="00A449AC">
        <w:tc>
          <w:tcPr>
            <w:tcW w:w="679" w:type="dxa"/>
          </w:tcPr>
          <w:p w:rsidR="00A449AC" w:rsidRPr="005B3A92" w:rsidRDefault="00A449AC" w:rsidP="00A449AC">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98" w:type="dxa"/>
          </w:tcPr>
          <w:p w:rsidR="00A449AC" w:rsidRPr="005B3A92" w:rsidRDefault="00A449AC" w:rsidP="00A449AC">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Pr>
                <w:rFonts w:ascii="Times New Roman" w:hAnsi="Times New Roman" w:cs="Times New Roman"/>
                <w:sz w:val="26"/>
                <w:szCs w:val="26"/>
              </w:rPr>
              <w:t>n b</w:t>
            </w:r>
            <w:r w:rsidRPr="005B3A92">
              <w:rPr>
                <w:rFonts w:ascii="Times New Roman" w:hAnsi="Times New Roman" w:cs="Times New Roman"/>
                <w:sz w:val="26"/>
                <w:szCs w:val="26"/>
              </w:rPr>
              <w:t xml:space="preserve">utton </w:t>
            </w:r>
            <w:r w:rsidR="00EA459E">
              <w:rPr>
                <w:rFonts w:ascii="Times New Roman" w:hAnsi="Times New Roman" w:cs="Times New Roman"/>
                <w:sz w:val="26"/>
                <w:szCs w:val="26"/>
              </w:rPr>
              <w:t>Tạo mới</w:t>
            </w:r>
          </w:p>
        </w:tc>
        <w:tc>
          <w:tcPr>
            <w:tcW w:w="3548" w:type="dxa"/>
          </w:tcPr>
          <w:p w:rsidR="00A449AC" w:rsidRPr="005B3A92" w:rsidRDefault="00EA459E"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eset tất cả các trườ</w:t>
            </w:r>
            <w:r w:rsidR="00D00B84">
              <w:rPr>
                <w:rFonts w:ascii="Times New Roman" w:hAnsi="Times New Roman" w:cs="Times New Roman"/>
                <w:sz w:val="26"/>
                <w:szCs w:val="26"/>
              </w:rPr>
              <w:t>ng và grid</w:t>
            </w:r>
          </w:p>
        </w:tc>
        <w:tc>
          <w:tcPr>
            <w:tcW w:w="1755" w:type="dxa"/>
          </w:tcPr>
          <w:p w:rsidR="00A449AC" w:rsidRPr="005B3A92" w:rsidRDefault="00814547" w:rsidP="00A449AC">
            <w:pPr>
              <w:rPr>
                <w:rFonts w:ascii="Times New Roman" w:hAnsi="Times New Roman" w:cs="Times New Roman"/>
              </w:rPr>
            </w:pPr>
            <w:r>
              <w:rPr>
                <w:rFonts w:ascii="Times New Roman" w:hAnsi="Times New Roman" w:cs="Times New Roman"/>
                <w:sz w:val="26"/>
                <w:szCs w:val="26"/>
              </w:rPr>
              <w:t>XL2.29</w:t>
            </w:r>
            <w:r w:rsidR="00A449AC" w:rsidRPr="005B3A92">
              <w:rPr>
                <w:rFonts w:ascii="Times New Roman" w:hAnsi="Times New Roman" w:cs="Times New Roman"/>
                <w:sz w:val="26"/>
                <w:szCs w:val="26"/>
              </w:rPr>
              <w:t>.3</w:t>
            </w:r>
          </w:p>
        </w:tc>
      </w:tr>
      <w:tr w:rsidR="00A449AC" w:rsidRPr="005B3A92" w:rsidTr="00A449AC">
        <w:tc>
          <w:tcPr>
            <w:tcW w:w="679" w:type="dxa"/>
          </w:tcPr>
          <w:p w:rsidR="00A449AC" w:rsidRDefault="00D00B84" w:rsidP="00A449AC">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98" w:type="dxa"/>
          </w:tcPr>
          <w:p w:rsidR="00A449AC" w:rsidRDefault="00A449AC"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A449AC" w:rsidRDefault="00A449AC" w:rsidP="00A449AC">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A449AC" w:rsidRPr="005B3A92" w:rsidRDefault="00A449AC" w:rsidP="00A449AC">
            <w:pPr>
              <w:rPr>
                <w:rFonts w:ascii="Times New Roman" w:hAnsi="Times New Roman" w:cs="Times New Roman"/>
                <w:sz w:val="26"/>
                <w:szCs w:val="26"/>
              </w:rPr>
            </w:pPr>
          </w:p>
        </w:tc>
      </w:tr>
    </w:tbl>
    <w:p w:rsidR="00A449AC" w:rsidRDefault="00A449AC" w:rsidP="00EC6903">
      <w:pPr>
        <w:pStyle w:val="ListParagraph"/>
        <w:tabs>
          <w:tab w:val="left" w:pos="7245"/>
        </w:tabs>
        <w:ind w:left="1440" w:hanging="360"/>
        <w:rPr>
          <w:rFonts w:ascii="Times New Roman" w:hAnsi="Times New Roman" w:cs="Times New Roman"/>
          <w:b/>
          <w:sz w:val="26"/>
          <w:szCs w:val="26"/>
        </w:rPr>
      </w:pPr>
    </w:p>
    <w:p w:rsidR="00D00B84" w:rsidRDefault="00C44A91" w:rsidP="00D00B84">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30</w:t>
      </w:r>
      <w:r w:rsidR="00D00B84">
        <w:rPr>
          <w:rFonts w:ascii="Times New Roman" w:hAnsi="Times New Roman" w:cs="Times New Roman"/>
          <w:b/>
          <w:sz w:val="26"/>
          <w:szCs w:val="26"/>
        </w:rPr>
        <w:t xml:space="preserve"> Báo cáo doanh thu</w:t>
      </w:r>
    </w:p>
    <w:p w:rsidR="00D00B84" w:rsidRDefault="00D00B84" w:rsidP="00D00B84">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326166" cy="2838616"/>
            <wp:effectExtent l="0" t="0" r="825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baocaodoanhthu.jpg"/>
                    <pic:cNvPicPr/>
                  </pic:nvPicPr>
                  <pic:blipFill>
                    <a:blip r:embed="rId98" cstate="print">
                      <a:extLst>
                        <a:ext uri="{28A0092B-C50C-407E-A947-70E740481C1C}">
                          <a14:useLocalDpi xmlns:a14="http://schemas.microsoft.com/office/drawing/2010/main" val="0"/>
                        </a:ext>
                      </a:extLst>
                    </a:blip>
                    <a:stretch>
                      <a:fillRect/>
                    </a:stretch>
                  </pic:blipFill>
                  <pic:spPr>
                    <a:xfrm>
                      <a:off x="0" y="0"/>
                      <a:ext cx="5334146" cy="2842869"/>
                    </a:xfrm>
                    <a:prstGeom prst="rect">
                      <a:avLst/>
                    </a:prstGeom>
                  </pic:spPr>
                </pic:pic>
              </a:graphicData>
            </a:graphic>
          </wp:inline>
        </w:drawing>
      </w:r>
    </w:p>
    <w:p w:rsidR="00D00B84" w:rsidRDefault="00C44A91" w:rsidP="00D00B84">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30</w:t>
      </w:r>
      <w:r w:rsidR="00D00B84" w:rsidRPr="005B3A92">
        <w:rPr>
          <w:rFonts w:ascii="Times New Roman" w:hAnsi="Times New Roman" w:cs="Times New Roman"/>
          <w:i/>
          <w:sz w:val="26"/>
          <w:szCs w:val="26"/>
        </w:rPr>
        <w:t>.1 Mô tả các đối tượng trên màn hình</w:t>
      </w:r>
    </w:p>
    <w:tbl>
      <w:tblPr>
        <w:tblStyle w:val="TableGrid"/>
        <w:tblW w:w="8280" w:type="dxa"/>
        <w:tblInd w:w="1075" w:type="dxa"/>
        <w:tblLook w:val="04A0" w:firstRow="1" w:lastRow="0" w:firstColumn="1" w:lastColumn="0" w:noHBand="0" w:noVBand="1"/>
      </w:tblPr>
      <w:tblGrid>
        <w:gridCol w:w="679"/>
        <w:gridCol w:w="2603"/>
        <w:gridCol w:w="1797"/>
        <w:gridCol w:w="3201"/>
      </w:tblGrid>
      <w:tr w:rsidR="00D00B84" w:rsidRPr="005B3A92" w:rsidTr="006912F7">
        <w:tc>
          <w:tcPr>
            <w:tcW w:w="679"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03"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797"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201"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w:t>
            </w:r>
            <w:r>
              <w:rPr>
                <w:rFonts w:ascii="Times New Roman" w:hAnsi="Times New Roman" w:cs="Times New Roman"/>
                <w:sz w:val="26"/>
                <w:szCs w:val="26"/>
              </w:rPr>
              <w:t>TuNgay</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w:t>
            </w:r>
            <w:r>
              <w:rPr>
                <w:rFonts w:ascii="Times New Roman" w:hAnsi="Times New Roman" w:cs="Times New Roman"/>
                <w:sz w:val="26"/>
                <w:szCs w:val="26"/>
              </w:rPr>
              <w:t>DenNgay</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03" w:type="dxa"/>
          </w:tcPr>
          <w:p w:rsidR="00D00B84"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TuNgay</w:t>
            </w:r>
          </w:p>
        </w:tc>
        <w:tc>
          <w:tcPr>
            <w:tcW w:w="1797" w:type="dxa"/>
          </w:tcPr>
          <w:p w:rsidR="00D00B84"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 Edit</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bắt đầu</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edDenNgay</w:t>
            </w:r>
          </w:p>
        </w:tc>
        <w:tc>
          <w:tcPr>
            <w:tcW w:w="1797" w:type="dxa"/>
          </w:tcPr>
          <w:p w:rsidR="00D00B84"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 Edit</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ngày kết thúc</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apBao</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ập báo cáo doanh thu</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BaoCaoDoanhThu</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 Control</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Hiển thị </w:t>
            </w:r>
            <w:r>
              <w:rPr>
                <w:rFonts w:ascii="Times New Roman" w:hAnsi="Times New Roman" w:cs="Times New Roman"/>
                <w:sz w:val="26"/>
                <w:szCs w:val="26"/>
              </w:rPr>
              <w:t>danh sách hóa đơn chi tiết báo cáo doanh thu</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ongDoanhThu</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iển thị tổng doanh thu</w:t>
            </w:r>
          </w:p>
        </w:tc>
      </w:tr>
      <w:tr w:rsidR="00D00B84" w:rsidRPr="005B3A92" w:rsidTr="006912F7">
        <w:tc>
          <w:tcPr>
            <w:tcW w:w="679" w:type="dxa"/>
          </w:tcPr>
          <w:p w:rsidR="00D00B84" w:rsidRPr="005B3A92" w:rsidRDefault="00D00B84" w:rsidP="00D00B84">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03" w:type="dxa"/>
          </w:tcPr>
          <w:p w:rsidR="00D00B84" w:rsidRPr="005B3A92" w:rsidRDefault="00D00B84" w:rsidP="00D00B8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InBaoCao</w:t>
            </w:r>
          </w:p>
        </w:tc>
        <w:tc>
          <w:tcPr>
            <w:tcW w:w="1797" w:type="dxa"/>
          </w:tcPr>
          <w:p w:rsidR="00D00B84" w:rsidRPr="005B3A92" w:rsidRDefault="00D00B84" w:rsidP="00D00B8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D00B84" w:rsidRPr="005B3A92" w:rsidRDefault="00D00B84" w:rsidP="00D00B8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 báo cáo doanh thu</w:t>
            </w:r>
          </w:p>
        </w:tc>
      </w:tr>
      <w:tr w:rsidR="00D00B84" w:rsidRPr="005B3A92" w:rsidTr="006912F7">
        <w:tc>
          <w:tcPr>
            <w:tcW w:w="679" w:type="dxa"/>
          </w:tcPr>
          <w:p w:rsidR="00D00B84"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03"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797"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201"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r>
    </w:tbl>
    <w:p w:rsidR="00D00B84" w:rsidRPr="00EC6903" w:rsidRDefault="00D00B84" w:rsidP="00D00B84">
      <w:pPr>
        <w:tabs>
          <w:tab w:val="left" w:pos="7245"/>
        </w:tabs>
        <w:rPr>
          <w:rFonts w:ascii="Times New Roman" w:hAnsi="Times New Roman" w:cs="Times New Roman"/>
          <w:i/>
          <w:sz w:val="26"/>
          <w:szCs w:val="26"/>
        </w:rPr>
      </w:pPr>
    </w:p>
    <w:p w:rsidR="00D00B84" w:rsidRPr="003E7613" w:rsidRDefault="00C44A91" w:rsidP="00D00B84">
      <w:pPr>
        <w:pStyle w:val="ListParagraph"/>
        <w:tabs>
          <w:tab w:val="left" w:pos="7245"/>
        </w:tabs>
        <w:ind w:left="1440" w:hanging="360"/>
        <w:rPr>
          <w:rFonts w:ascii="Times New Roman" w:hAnsi="Times New Roman" w:cs="Times New Roman"/>
          <w:b/>
          <w:sz w:val="26"/>
          <w:szCs w:val="26"/>
        </w:rPr>
      </w:pPr>
      <w:r>
        <w:rPr>
          <w:rFonts w:ascii="Times New Roman" w:hAnsi="Times New Roman" w:cs="Times New Roman"/>
          <w:i/>
          <w:sz w:val="26"/>
          <w:szCs w:val="26"/>
        </w:rPr>
        <w:t>2.30</w:t>
      </w:r>
      <w:r w:rsidR="00D00B84" w:rsidRPr="005B3A92">
        <w:rPr>
          <w:rFonts w:ascii="Times New Roman" w:hAnsi="Times New Roman" w:cs="Times New Roman"/>
          <w:i/>
          <w:sz w:val="26"/>
          <w:szCs w:val="26"/>
        </w:rPr>
        <w:t>.2 Danh sách các biến cố và xử lí tương ứng</w:t>
      </w:r>
    </w:p>
    <w:p w:rsidR="00D00B84" w:rsidRDefault="00D00B84" w:rsidP="00D00B84">
      <w:pPr>
        <w:pStyle w:val="ListParagraph"/>
        <w:tabs>
          <w:tab w:val="left" w:pos="7245"/>
        </w:tabs>
        <w:ind w:left="1440" w:hanging="360"/>
        <w:rPr>
          <w:rFonts w:ascii="Times New Roman" w:hAnsi="Times New Roman" w:cs="Times New Roman"/>
          <w:i/>
          <w:sz w:val="26"/>
          <w:szCs w:val="26"/>
        </w:rPr>
      </w:pPr>
    </w:p>
    <w:tbl>
      <w:tblPr>
        <w:tblStyle w:val="TableGrid"/>
        <w:tblW w:w="8280" w:type="dxa"/>
        <w:tblInd w:w="1075" w:type="dxa"/>
        <w:tblLook w:val="04A0" w:firstRow="1" w:lastRow="0" w:firstColumn="1" w:lastColumn="0" w:noHBand="0" w:noVBand="1"/>
      </w:tblPr>
      <w:tblGrid>
        <w:gridCol w:w="679"/>
        <w:gridCol w:w="2298"/>
        <w:gridCol w:w="3548"/>
        <w:gridCol w:w="1755"/>
      </w:tblGrid>
      <w:tr w:rsidR="00D00B84" w:rsidRPr="005B3A92" w:rsidTr="006912F7">
        <w:tc>
          <w:tcPr>
            <w:tcW w:w="679"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98"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548"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1755" w:type="dxa"/>
            <w:shd w:val="clear" w:color="auto" w:fill="00B0F0"/>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98"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In báo cáo</w:t>
            </w:r>
          </w:p>
        </w:tc>
        <w:tc>
          <w:tcPr>
            <w:tcW w:w="3548"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háng năm đã được nhập hay chưa, nếu đã nhập thì thực hiện </w:t>
            </w:r>
            <w:r>
              <w:rPr>
                <w:rFonts w:ascii="Times New Roman" w:hAnsi="Times New Roman" w:cs="Times New Roman"/>
                <w:sz w:val="26"/>
                <w:szCs w:val="26"/>
              </w:rPr>
              <w:t xml:space="preserve">lập và </w:t>
            </w:r>
            <w:r>
              <w:rPr>
                <w:rFonts w:ascii="Times New Roman" w:hAnsi="Times New Roman" w:cs="Times New Roman"/>
                <w:sz w:val="26"/>
                <w:szCs w:val="26"/>
              </w:rPr>
              <w:t>in báo cáo</w:t>
            </w:r>
          </w:p>
        </w:tc>
        <w:tc>
          <w:tcPr>
            <w:tcW w:w="1755"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w:t>
            </w:r>
            <w:r w:rsidR="00814547">
              <w:rPr>
                <w:rFonts w:ascii="Times New Roman" w:hAnsi="Times New Roman" w:cs="Times New Roman"/>
                <w:sz w:val="26"/>
                <w:szCs w:val="26"/>
              </w:rPr>
              <w:t>L2.30</w:t>
            </w:r>
            <w:r w:rsidRPr="005B3A92">
              <w:rPr>
                <w:rFonts w:ascii="Times New Roman" w:hAnsi="Times New Roman" w:cs="Times New Roman"/>
                <w:sz w:val="26"/>
                <w:szCs w:val="26"/>
              </w:rPr>
              <w:t>.1</w:t>
            </w:r>
          </w:p>
        </w:tc>
      </w:tr>
      <w:tr w:rsidR="00D00B84" w:rsidRPr="005B3A92" w:rsidTr="006912F7">
        <w:tc>
          <w:tcPr>
            <w:tcW w:w="679" w:type="dxa"/>
          </w:tcPr>
          <w:p w:rsidR="00D00B84" w:rsidRPr="005B3A92" w:rsidRDefault="00D00B84" w:rsidP="006912F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98"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ập báo cáo</w:t>
            </w:r>
          </w:p>
        </w:tc>
        <w:tc>
          <w:tcPr>
            <w:tcW w:w="3548" w:type="dxa"/>
          </w:tcPr>
          <w:p w:rsidR="00D00B84" w:rsidRPr="005B3A92"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háng năm đã được nhập hay chưa, nếu đã nhập thì thực hiện lập báo cáo và hiển thị ra grid</w:t>
            </w:r>
          </w:p>
        </w:tc>
        <w:tc>
          <w:tcPr>
            <w:tcW w:w="1755" w:type="dxa"/>
          </w:tcPr>
          <w:p w:rsidR="00D00B84" w:rsidRPr="005B3A92" w:rsidRDefault="00814547" w:rsidP="006912F7">
            <w:pPr>
              <w:rPr>
                <w:rFonts w:ascii="Times New Roman" w:hAnsi="Times New Roman" w:cs="Times New Roman"/>
              </w:rPr>
            </w:pPr>
            <w:r>
              <w:rPr>
                <w:rFonts w:ascii="Times New Roman" w:hAnsi="Times New Roman" w:cs="Times New Roman"/>
                <w:sz w:val="26"/>
                <w:szCs w:val="26"/>
              </w:rPr>
              <w:t>XL2.30</w:t>
            </w:r>
            <w:r w:rsidR="00D00B84" w:rsidRPr="005B3A92">
              <w:rPr>
                <w:rFonts w:ascii="Times New Roman" w:hAnsi="Times New Roman" w:cs="Times New Roman"/>
                <w:sz w:val="26"/>
                <w:szCs w:val="26"/>
              </w:rPr>
              <w:t>.2</w:t>
            </w:r>
          </w:p>
        </w:tc>
      </w:tr>
      <w:tr w:rsidR="00D00B84" w:rsidRPr="005B3A92" w:rsidTr="006912F7">
        <w:tc>
          <w:tcPr>
            <w:tcW w:w="679" w:type="dxa"/>
          </w:tcPr>
          <w:p w:rsidR="00D00B84" w:rsidRDefault="00D00B84" w:rsidP="006912F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98" w:type="dxa"/>
          </w:tcPr>
          <w:p w:rsidR="00D00B84"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548" w:type="dxa"/>
          </w:tcPr>
          <w:p w:rsidR="00D00B84" w:rsidRDefault="00D00B84" w:rsidP="006912F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óng form</w:t>
            </w:r>
          </w:p>
        </w:tc>
        <w:tc>
          <w:tcPr>
            <w:tcW w:w="1755" w:type="dxa"/>
          </w:tcPr>
          <w:p w:rsidR="00D00B84" w:rsidRPr="005B3A92" w:rsidRDefault="00D00B84" w:rsidP="006912F7">
            <w:pPr>
              <w:rPr>
                <w:rFonts w:ascii="Times New Roman" w:hAnsi="Times New Roman" w:cs="Times New Roman"/>
                <w:sz w:val="26"/>
                <w:szCs w:val="26"/>
              </w:rPr>
            </w:pPr>
          </w:p>
        </w:tc>
      </w:tr>
    </w:tbl>
    <w:p w:rsidR="00D00B84" w:rsidRPr="000C5BF8" w:rsidRDefault="00D00B84" w:rsidP="00EC6903">
      <w:pPr>
        <w:pStyle w:val="ListParagraph"/>
        <w:tabs>
          <w:tab w:val="left" w:pos="7245"/>
        </w:tabs>
        <w:ind w:left="1440" w:hanging="360"/>
        <w:rPr>
          <w:rFonts w:ascii="Times New Roman" w:hAnsi="Times New Roman" w:cs="Times New Roman"/>
          <w:b/>
          <w:sz w:val="26"/>
          <w:szCs w:val="26"/>
        </w:rPr>
      </w:pPr>
    </w:p>
    <w:p w:rsidR="005C492F" w:rsidRPr="005B3A92" w:rsidRDefault="00AB3945" w:rsidP="00690D30">
      <w:pPr>
        <w:tabs>
          <w:tab w:val="left" w:pos="7245"/>
        </w:tabs>
        <w:outlineLvl w:val="0"/>
        <w:rPr>
          <w:rFonts w:ascii="Times New Roman" w:hAnsi="Times New Roman" w:cs="Times New Roman"/>
          <w:b/>
          <w:sz w:val="26"/>
          <w:szCs w:val="26"/>
        </w:rPr>
      </w:pPr>
      <w:bookmarkStart w:id="119" w:name="_Toc469992026"/>
      <w:r>
        <w:rPr>
          <w:rFonts w:ascii="Times New Roman" w:hAnsi="Times New Roman" w:cs="Times New Roman"/>
          <w:b/>
          <w:sz w:val="26"/>
          <w:szCs w:val="26"/>
        </w:rPr>
        <w:t>VIII. KẾT LUẬN</w:t>
      </w:r>
      <w:bookmarkEnd w:id="119"/>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120" w:name="_Toc469992027"/>
      <w:r w:rsidRPr="005B3A92">
        <w:rPr>
          <w:rFonts w:ascii="Times New Roman" w:hAnsi="Times New Roman" w:cs="Times New Roman"/>
          <w:b/>
          <w:sz w:val="26"/>
          <w:szCs w:val="26"/>
        </w:rPr>
        <w:lastRenderedPageBreak/>
        <w:t>Môi trường phát triển và môi trường triển khai</w:t>
      </w:r>
      <w:bookmarkEnd w:id="120"/>
    </w:p>
    <w:p w:rsidR="00C50F14" w:rsidRDefault="00C50F14" w:rsidP="001E1A38">
      <w:pPr>
        <w:pStyle w:val="ListParagraph"/>
        <w:numPr>
          <w:ilvl w:val="0"/>
          <w:numId w:val="59"/>
        </w:numPr>
        <w:tabs>
          <w:tab w:val="left" w:pos="7245"/>
        </w:tabs>
        <w:ind w:left="1440"/>
        <w:rPr>
          <w:rFonts w:ascii="Times New Roman" w:hAnsi="Times New Roman" w:cs="Times New Roman"/>
          <w:b/>
          <w:i/>
          <w:sz w:val="26"/>
          <w:szCs w:val="26"/>
        </w:rPr>
      </w:pPr>
      <w:r w:rsidRPr="00C50F14">
        <w:rPr>
          <w:rFonts w:ascii="Times New Roman" w:hAnsi="Times New Roman" w:cs="Times New Roman"/>
          <w:b/>
          <w:i/>
          <w:sz w:val="26"/>
          <w:szCs w:val="26"/>
        </w:rPr>
        <w:t>Môi trường phát triển ứng dụng</w:t>
      </w:r>
    </w:p>
    <w:p w:rsidR="00C50F14" w:rsidRPr="00C50F14" w:rsidRDefault="00C50F14" w:rsidP="00C50F14">
      <w:pPr>
        <w:pStyle w:val="ListParagraph"/>
        <w:numPr>
          <w:ilvl w:val="0"/>
          <w:numId w:val="27"/>
        </w:numPr>
        <w:tabs>
          <w:tab w:val="left" w:pos="7245"/>
        </w:tabs>
        <w:rPr>
          <w:rFonts w:ascii="Times New Roman" w:hAnsi="Times New Roman" w:cs="Times New Roman"/>
          <w:sz w:val="26"/>
          <w:szCs w:val="26"/>
        </w:rPr>
      </w:pPr>
      <w:r w:rsidRPr="00C50F14">
        <w:rPr>
          <w:rFonts w:ascii="Times New Roman" w:hAnsi="Times New Roman" w:cs="Times New Roman"/>
          <w:sz w:val="26"/>
          <w:szCs w:val="26"/>
        </w:rPr>
        <w:t>Hệ điều hành: Microsoft Windows 10 Pro</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sidRPr="00C50F14">
        <w:rPr>
          <w:rFonts w:ascii="Times New Roman" w:hAnsi="Times New Roman" w:cs="Times New Roman"/>
          <w:sz w:val="26"/>
          <w:szCs w:val="26"/>
        </w:rPr>
        <w:t>Hệ quản trị cơ sở dữ liệu: Microsoft SQL Server 2014</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Công cụ phân tích thiết kế: Microsoft Visio 2016, </w:t>
      </w:r>
      <w:r w:rsidRPr="00C50F14">
        <w:rPr>
          <w:rFonts w:ascii="Times New Roman" w:hAnsi="Times New Roman" w:cs="Times New Roman"/>
          <w:sz w:val="26"/>
          <w:szCs w:val="26"/>
        </w:rPr>
        <w:t>Software Ideas Modeler</w:t>
      </w:r>
      <w:r>
        <w:rPr>
          <w:rFonts w:ascii="Times New Roman" w:hAnsi="Times New Roman" w:cs="Times New Roman"/>
          <w:sz w:val="26"/>
          <w:szCs w:val="26"/>
        </w:rPr>
        <w:t>.</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Công cụ xây dụng ứng dụng: Visual Studio 2015</w:t>
      </w:r>
    </w:p>
    <w:p w:rsidR="001612BC" w:rsidRPr="00C50F14" w:rsidRDefault="001612BC"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Các thư viện đã dùng: Devexpress 15.1</w:t>
      </w:r>
    </w:p>
    <w:p w:rsidR="00C50F14" w:rsidRDefault="00C50F14" w:rsidP="001E1A38">
      <w:pPr>
        <w:pStyle w:val="ListParagraph"/>
        <w:numPr>
          <w:ilvl w:val="0"/>
          <w:numId w:val="59"/>
        </w:numPr>
        <w:tabs>
          <w:tab w:val="left" w:pos="7245"/>
        </w:tabs>
        <w:ind w:left="1440"/>
        <w:rPr>
          <w:rFonts w:ascii="Times New Roman" w:hAnsi="Times New Roman" w:cs="Times New Roman"/>
          <w:b/>
          <w:i/>
          <w:sz w:val="26"/>
          <w:szCs w:val="26"/>
        </w:rPr>
      </w:pPr>
      <w:r w:rsidRPr="00C50F14">
        <w:rPr>
          <w:rFonts w:ascii="Times New Roman" w:hAnsi="Times New Roman" w:cs="Times New Roman"/>
          <w:b/>
          <w:i/>
          <w:sz w:val="26"/>
          <w:szCs w:val="26"/>
        </w:rPr>
        <w:t>Môi trường triển khai ứng dụng</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 xml:space="preserve">Hệ điều hành: </w:t>
      </w:r>
      <w:r w:rsidR="00A243B0">
        <w:rPr>
          <w:rFonts w:ascii="Times New Roman" w:hAnsi="Times New Roman" w:cs="Times New Roman"/>
          <w:sz w:val="26"/>
          <w:szCs w:val="26"/>
        </w:rPr>
        <w:t>Microsoft Windows</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Cần cài đặt .NET Framework 4.5 trở lên</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Khi chạy ứng dụng, cần chép và cài đặt đầy đủ các tập tin DLL của thư viện Devexpress 15.1</w:t>
      </w:r>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121" w:name="_Toc469992028"/>
      <w:r w:rsidRPr="005B3A92">
        <w:rPr>
          <w:rFonts w:ascii="Times New Roman" w:hAnsi="Times New Roman" w:cs="Times New Roman"/>
          <w:b/>
          <w:sz w:val="26"/>
          <w:szCs w:val="26"/>
        </w:rPr>
        <w:t>Kết quả đạt được</w:t>
      </w:r>
      <w:bookmarkEnd w:id="121"/>
    </w:p>
    <w:p w:rsidR="001E1A38" w:rsidRDefault="001E1A38" w:rsidP="00746BCE">
      <w:pPr>
        <w:pStyle w:val="ListParagraph"/>
        <w:numPr>
          <w:ilvl w:val="0"/>
          <w:numId w:val="59"/>
        </w:numPr>
        <w:tabs>
          <w:tab w:val="left" w:pos="7245"/>
        </w:tabs>
        <w:ind w:left="1440"/>
        <w:rPr>
          <w:rFonts w:ascii="Times New Roman" w:hAnsi="Times New Roman" w:cs="Times New Roman"/>
          <w:b/>
          <w:sz w:val="26"/>
          <w:szCs w:val="26"/>
        </w:rPr>
      </w:pPr>
      <w:r>
        <w:rPr>
          <w:rFonts w:ascii="Times New Roman" w:hAnsi="Times New Roman" w:cs="Times New Roman"/>
          <w:b/>
          <w:sz w:val="26"/>
          <w:szCs w:val="26"/>
        </w:rPr>
        <w:t>Về chức năng</w:t>
      </w:r>
    </w:p>
    <w:tbl>
      <w:tblPr>
        <w:tblStyle w:val="TableGrid"/>
        <w:tblW w:w="0" w:type="auto"/>
        <w:tblInd w:w="715" w:type="dxa"/>
        <w:tblLook w:val="04A0" w:firstRow="1" w:lastRow="0" w:firstColumn="1" w:lastColumn="0" w:noHBand="0" w:noVBand="1"/>
      </w:tblPr>
      <w:tblGrid>
        <w:gridCol w:w="720"/>
        <w:gridCol w:w="1894"/>
        <w:gridCol w:w="2516"/>
        <w:gridCol w:w="2790"/>
      </w:tblGrid>
      <w:tr w:rsidR="009F76AD" w:rsidTr="009F76AD">
        <w:tc>
          <w:tcPr>
            <w:tcW w:w="720"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STT</w:t>
            </w:r>
          </w:p>
        </w:tc>
        <w:tc>
          <w:tcPr>
            <w:tcW w:w="1894"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2516"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Mức độ hoàn thành</w:t>
            </w:r>
          </w:p>
        </w:tc>
        <w:tc>
          <w:tcPr>
            <w:tcW w:w="2790"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Ghi chú</w:t>
            </w: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bl>
    <w:p w:rsidR="009F76AD" w:rsidRDefault="009F76AD" w:rsidP="00746BCE">
      <w:pPr>
        <w:pStyle w:val="ListParagraph"/>
        <w:tabs>
          <w:tab w:val="left" w:pos="7245"/>
        </w:tabs>
        <w:ind w:left="1440"/>
        <w:rPr>
          <w:rFonts w:ascii="Times New Roman" w:hAnsi="Times New Roman" w:cs="Times New Roman"/>
          <w:b/>
          <w:sz w:val="26"/>
          <w:szCs w:val="26"/>
        </w:rPr>
      </w:pPr>
    </w:p>
    <w:p w:rsidR="001E1A38" w:rsidRDefault="009F76AD" w:rsidP="00746BCE">
      <w:pPr>
        <w:pStyle w:val="ListParagraph"/>
        <w:numPr>
          <w:ilvl w:val="0"/>
          <w:numId w:val="59"/>
        </w:numPr>
        <w:tabs>
          <w:tab w:val="left" w:pos="7245"/>
        </w:tabs>
        <w:ind w:left="1440"/>
        <w:rPr>
          <w:rFonts w:ascii="Times New Roman" w:hAnsi="Times New Roman" w:cs="Times New Roman"/>
          <w:b/>
          <w:sz w:val="26"/>
          <w:szCs w:val="26"/>
        </w:rPr>
      </w:pPr>
      <w:r>
        <w:rPr>
          <w:rFonts w:ascii="Times New Roman" w:hAnsi="Times New Roman" w:cs="Times New Roman"/>
          <w:b/>
          <w:sz w:val="26"/>
          <w:szCs w:val="26"/>
        </w:rPr>
        <w:t>Điểm đặc sắc</w:t>
      </w:r>
    </w:p>
    <w:p w:rsidR="009F76AD" w:rsidRPr="00746BCE" w:rsidRDefault="009F76AD"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Phần mềm có khả năng thay đổi Skin đa dạng.</w:t>
      </w:r>
    </w:p>
    <w:p w:rsidR="009F76AD" w:rsidRPr="00746BCE" w:rsidRDefault="009F76AD"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Sử dụng linh động các chức năng của Devexpress 15.1</w:t>
      </w:r>
    </w:p>
    <w:p w:rsidR="00746BCE" w:rsidRPr="00746BCE" w:rsidRDefault="00746BCE"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Cho phép thay đổi các qui định</w:t>
      </w:r>
    </w:p>
    <w:p w:rsidR="00746BCE" w:rsidRPr="00746BCE" w:rsidRDefault="00746BCE"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Được xây dựng theo mô hình 3 lớp</w:t>
      </w:r>
    </w:p>
    <w:p w:rsidR="00A27D31" w:rsidRPr="005B3A92" w:rsidRDefault="00A27D31" w:rsidP="00A27D31">
      <w:pPr>
        <w:pStyle w:val="ListParagraph"/>
        <w:numPr>
          <w:ilvl w:val="3"/>
          <w:numId w:val="20"/>
        </w:numPr>
        <w:tabs>
          <w:tab w:val="left" w:pos="7245"/>
        </w:tabs>
        <w:ind w:left="1440"/>
        <w:outlineLvl w:val="1"/>
        <w:rPr>
          <w:rFonts w:ascii="Times New Roman" w:hAnsi="Times New Roman" w:cs="Times New Roman"/>
          <w:b/>
          <w:sz w:val="26"/>
          <w:szCs w:val="26"/>
        </w:rPr>
      </w:pPr>
      <w:bookmarkStart w:id="122" w:name="_Toc469992029"/>
      <w:r w:rsidRPr="005B3A92">
        <w:rPr>
          <w:rFonts w:ascii="Times New Roman" w:hAnsi="Times New Roman" w:cs="Times New Roman"/>
          <w:b/>
          <w:sz w:val="26"/>
          <w:szCs w:val="26"/>
        </w:rPr>
        <w:t>Nhận xét và kết luận</w:t>
      </w:r>
      <w:bookmarkEnd w:id="122"/>
    </w:p>
    <w:p w:rsidR="003D0E57" w:rsidRPr="005B3A92"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rPr>
      </w:pPr>
      <w:r w:rsidRPr="005B3A92">
        <w:rPr>
          <w:rFonts w:ascii="Times New Roman" w:hAnsi="Times New Roman" w:cs="Times New Roman"/>
          <w:color w:val="000000" w:themeColor="text1"/>
          <w:sz w:val="26"/>
          <w:szCs w:val="26"/>
          <w:lang w:val="vi-VN"/>
        </w:rPr>
        <w:t xml:space="preserve">Phần mềm quản lý </w:t>
      </w:r>
      <w:r w:rsidRPr="005B3A92">
        <w:rPr>
          <w:rFonts w:ascii="Times New Roman" w:hAnsi="Times New Roman" w:cs="Times New Roman"/>
          <w:color w:val="000000" w:themeColor="text1"/>
          <w:sz w:val="26"/>
          <w:szCs w:val="26"/>
        </w:rPr>
        <w:t>siêu thị giúp cho việc quản lý siêu thị trở nên đơn giản, hiệu quả, tăng cao độ chính xác và giảm các chi phí không cần thiết</w:t>
      </w:r>
      <w:r w:rsidRPr="005B3A92">
        <w:rPr>
          <w:rFonts w:ascii="Times New Roman" w:hAnsi="Times New Roman" w:cs="Times New Roman"/>
          <w:color w:val="000000" w:themeColor="text1"/>
          <w:sz w:val="26"/>
          <w:szCs w:val="26"/>
          <w:lang w:val="vi-VN"/>
        </w:rPr>
        <w:t xml:space="preserve">. </w:t>
      </w:r>
      <w:r w:rsidRPr="005B3A92">
        <w:rPr>
          <w:rFonts w:ascii="Times New Roman" w:hAnsi="Times New Roman" w:cs="Times New Roman"/>
          <w:color w:val="000000" w:themeColor="text1"/>
          <w:sz w:val="26"/>
          <w:szCs w:val="26"/>
        </w:rPr>
        <w:t>Tuy nhiên tùy theo yêu cầu của siêu thị mà phần mềm cần phải được cải tiến và nâng cấp. Dù đã qua kiểm thử các giai đoạn, tuy nhiên phần mềm cũng  không thể tránh khỏi những sai sót</w:t>
      </w:r>
    </w:p>
    <w:p w:rsidR="003D0E57" w:rsidRPr="005B3A92"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lang w:val="vi-VN"/>
        </w:rPr>
      </w:pPr>
      <w:r w:rsidRPr="005B3A92">
        <w:rPr>
          <w:rFonts w:ascii="Times New Roman" w:hAnsi="Times New Roman" w:cs="Times New Roman"/>
          <w:color w:val="000000" w:themeColor="text1"/>
          <w:sz w:val="26"/>
          <w:szCs w:val="26"/>
          <w:lang w:val="vi-VN"/>
        </w:rPr>
        <w:t xml:space="preserve">Hy vọng nhận được sự góp ý </w:t>
      </w:r>
      <w:r w:rsidRPr="005B3A92">
        <w:rPr>
          <w:rFonts w:ascii="Times New Roman" w:hAnsi="Times New Roman" w:cs="Times New Roman"/>
          <w:color w:val="000000" w:themeColor="text1"/>
          <w:sz w:val="26"/>
          <w:szCs w:val="26"/>
        </w:rPr>
        <w:t>thầy và các bạn, để giúp nhóm có thể hoàn thiện hơn.</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Nhóm em phần nào cũng đã hoàn thiện và đáp ứng yêu cầu của đồ án</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Có một số khó khăn trong việc lập trình cũng như viết báo cáo (Báo cáo chưa hoàn thiện cho lắm và có một số chỗ sai sót)</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Bên cạnh đó, còn một số vấn đề cần được khắc phục như:</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lastRenderedPageBreak/>
        <w:t>Các lỗi tiềm ẩn trong phần mềm</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t>Giao diện chương trình chưa đẹp cho lắm</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t>Phần mềm chỉ chạy trên các máy tính có cài đặt đầy đủ chương trình hỗ trợ nên khó phát triển rộng rãi</w:t>
      </w:r>
    </w:p>
    <w:p w:rsidR="00690D30" w:rsidRPr="005B3A92" w:rsidRDefault="00690D30" w:rsidP="00690D30">
      <w:pPr>
        <w:tabs>
          <w:tab w:val="left" w:pos="7245"/>
        </w:tabs>
        <w:outlineLvl w:val="0"/>
        <w:rPr>
          <w:rFonts w:ascii="Times New Roman" w:hAnsi="Times New Roman" w:cs="Times New Roman"/>
          <w:b/>
          <w:sz w:val="26"/>
          <w:szCs w:val="26"/>
        </w:rPr>
      </w:pPr>
      <w:bookmarkStart w:id="123" w:name="_Toc469992030"/>
      <w:r w:rsidRPr="005B3A92">
        <w:rPr>
          <w:rFonts w:ascii="Times New Roman" w:hAnsi="Times New Roman" w:cs="Times New Roman"/>
          <w:b/>
          <w:sz w:val="26"/>
          <w:szCs w:val="26"/>
        </w:rPr>
        <w:t>HƯỚNG PHÁT TRIỂN</w:t>
      </w:r>
      <w:bookmarkEnd w:id="123"/>
    </w:p>
    <w:p w:rsidR="00A27D31" w:rsidRPr="005B3A92" w:rsidRDefault="00A27D31" w:rsidP="00A27D31">
      <w:pPr>
        <w:pStyle w:val="ListParagraph"/>
        <w:numPr>
          <w:ilvl w:val="0"/>
          <w:numId w:val="54"/>
        </w:numPr>
        <w:rPr>
          <w:rFonts w:ascii="Times New Roman" w:hAnsi="Times New Roman" w:cs="Times New Roman"/>
          <w:sz w:val="26"/>
          <w:szCs w:val="26"/>
        </w:rPr>
      </w:pPr>
      <w:r w:rsidRPr="005B3A92">
        <w:rPr>
          <w:rFonts w:ascii="Times New Roman" w:hAnsi="Times New Roman" w:cs="Times New Roman"/>
          <w:sz w:val="26"/>
          <w:szCs w:val="26"/>
        </w:rPr>
        <w:t>Sửa các lỗi hiện có</w:t>
      </w:r>
    </w:p>
    <w:p w:rsidR="00A27D31" w:rsidRPr="005B3A92" w:rsidRDefault="00A27D31" w:rsidP="00A27D31">
      <w:pPr>
        <w:pStyle w:val="ListParagraph"/>
        <w:numPr>
          <w:ilvl w:val="0"/>
          <w:numId w:val="54"/>
        </w:numPr>
        <w:rPr>
          <w:rFonts w:ascii="Times New Roman" w:hAnsi="Times New Roman" w:cs="Times New Roman"/>
          <w:sz w:val="26"/>
          <w:szCs w:val="26"/>
        </w:rPr>
      </w:pPr>
      <w:r w:rsidRPr="005B3A92">
        <w:rPr>
          <w:rFonts w:ascii="Times New Roman" w:hAnsi="Times New Roman" w:cs="Times New Roman"/>
          <w:sz w:val="26"/>
          <w:szCs w:val="26"/>
        </w:rPr>
        <w:t>Phát triển thêm việc kết nối giữa Client và Server (dưới sự hỗ trợ của Window Server) để triển khai ứng dụng rộng rãi dễ dàng hơn.</w:t>
      </w:r>
    </w:p>
    <w:p w:rsidR="00A27D31" w:rsidRPr="005B3A92"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5B3A92">
        <w:rPr>
          <w:rFonts w:ascii="Times New Roman" w:eastAsiaTheme="majorEastAsia" w:hAnsi="Times New Roman" w:cs="Times New Roman"/>
          <w:sz w:val="26"/>
          <w:szCs w:val="26"/>
        </w:rPr>
        <w:t>Cải tiến để tiện dụng hơn cho người dùng</w:t>
      </w:r>
    </w:p>
    <w:p w:rsidR="00A27D31" w:rsidRPr="005B3A92"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5B3A92">
        <w:rPr>
          <w:rFonts w:ascii="Times New Roman" w:eastAsiaTheme="majorEastAsia" w:hAnsi="Times New Roman" w:cs="Times New Roman"/>
          <w:sz w:val="26"/>
          <w:szCs w:val="26"/>
        </w:rPr>
        <w:t>Thêm chức năng theo yêu cầu của người dùng</w:t>
      </w:r>
    </w:p>
    <w:p w:rsidR="00690D30" w:rsidRPr="005B3A92" w:rsidRDefault="00690D30" w:rsidP="00A27D31">
      <w:pPr>
        <w:spacing w:after="0" w:line="360" w:lineRule="auto"/>
        <w:rPr>
          <w:rFonts w:ascii="Times New Roman" w:eastAsiaTheme="majorEastAsia" w:hAnsi="Times New Roman" w:cs="Times New Roman"/>
          <w:sz w:val="26"/>
          <w:szCs w:val="26"/>
        </w:rPr>
      </w:pPr>
      <w:r w:rsidRPr="005B3A92">
        <w:rPr>
          <w:rFonts w:ascii="Times New Roman" w:hAnsi="Times New Roman" w:cs="Times New Roman"/>
          <w:b/>
          <w:sz w:val="26"/>
          <w:szCs w:val="26"/>
        </w:rPr>
        <w:t>TÀI LIỆU THAM KHẢO</w:t>
      </w:r>
    </w:p>
    <w:p w:rsidR="00C379FA" w:rsidRPr="005B3A92" w:rsidRDefault="00690D30" w:rsidP="00690D30">
      <w:pPr>
        <w:tabs>
          <w:tab w:val="left" w:pos="7245"/>
        </w:tabs>
        <w:outlineLvl w:val="0"/>
        <w:rPr>
          <w:rFonts w:ascii="Times New Roman" w:hAnsi="Times New Roman" w:cs="Times New Roman"/>
          <w:b/>
          <w:sz w:val="26"/>
          <w:szCs w:val="26"/>
        </w:rPr>
      </w:pPr>
      <w:bookmarkStart w:id="124" w:name="_Toc469992031"/>
      <w:r w:rsidRPr="005B3A92">
        <w:rPr>
          <w:rFonts w:ascii="Times New Roman" w:hAnsi="Times New Roman" w:cs="Times New Roman"/>
          <w:b/>
          <w:sz w:val="26"/>
          <w:szCs w:val="26"/>
        </w:rPr>
        <w:t>PHÂN CÔNG CÔNG VIỆC</w:t>
      </w:r>
      <w:bookmarkEnd w:id="124"/>
      <w:r w:rsidR="00C379FA" w:rsidRPr="005B3A92">
        <w:rPr>
          <w:rFonts w:ascii="Times New Roman" w:hAnsi="Times New Roman" w:cs="Times New Roman"/>
          <w:b/>
          <w:sz w:val="26"/>
          <w:szCs w:val="26"/>
        </w:rPr>
        <w:tab/>
      </w:r>
    </w:p>
    <w:sectPr w:rsidR="00C379FA" w:rsidRPr="005B3A92" w:rsidSect="00901E69">
      <w:headerReference w:type="default" r:id="rId99"/>
      <w:footerReference w:type="default" r:id="rId100"/>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674C" w:rsidRDefault="0099674C" w:rsidP="00901E69">
      <w:pPr>
        <w:spacing w:after="0" w:line="240" w:lineRule="auto"/>
      </w:pPr>
      <w:r>
        <w:separator/>
      </w:r>
    </w:p>
  </w:endnote>
  <w:endnote w:type="continuationSeparator" w:id="0">
    <w:p w:rsidR="0099674C" w:rsidRDefault="0099674C" w:rsidP="00901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314"/>
      <w:gridCol w:w="713"/>
    </w:tblGrid>
    <w:tr w:rsidR="00A449AC" w:rsidTr="0013133E">
      <w:trPr>
        <w:jc w:val="right"/>
      </w:trPr>
      <w:tc>
        <w:tcPr>
          <w:tcW w:w="8460" w:type="dxa"/>
          <w:vAlign w:val="center"/>
        </w:tcPr>
        <w:sdt>
          <w:sdtPr>
            <w:rPr>
              <w:caps/>
              <w:color w:val="000000" w:themeColor="text1"/>
            </w:rPr>
            <w:alias w:val="Author"/>
            <w:tag w:val=""/>
            <w:id w:val="-575363495"/>
            <w:placeholder>
              <w:docPart w:val="E8633B39CAA9408CAB77094F10C3B3C9"/>
            </w:placeholder>
            <w:dataBinding w:prefixMappings="xmlns:ns0='http://purl.org/dc/elements/1.1/' xmlns:ns1='http://schemas.openxmlformats.org/package/2006/metadata/core-properties' " w:xpath="/ns1:coreProperties[1]/ns0:creator[1]" w:storeItemID="{6C3C8BC8-F283-45AE-878A-BAB7291924A1}"/>
            <w:text/>
          </w:sdtPr>
          <w:sdtContent>
            <w:p w:rsidR="00A449AC" w:rsidRDefault="00A449AC" w:rsidP="00925E93">
              <w:pPr>
                <w:pStyle w:val="Header"/>
                <w:jc w:val="right"/>
                <w:rPr>
                  <w:caps/>
                  <w:color w:val="000000" w:themeColor="text1"/>
                </w:rPr>
              </w:pPr>
              <w:r>
                <w:rPr>
                  <w:caps/>
                  <w:color w:val="000000" w:themeColor="text1"/>
                </w:rPr>
                <w:t>qUẢN Lý siêu thị</w:t>
              </w:r>
            </w:p>
          </w:sdtContent>
        </w:sdt>
      </w:tc>
      <w:tc>
        <w:tcPr>
          <w:tcW w:w="720" w:type="dxa"/>
          <w:shd w:val="clear" w:color="auto" w:fill="ED7D31" w:themeFill="accent2"/>
          <w:vAlign w:val="center"/>
        </w:tcPr>
        <w:p w:rsidR="00A449AC" w:rsidRDefault="00A449AC">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814547">
            <w:rPr>
              <w:noProof/>
              <w:color w:val="FFFFFF" w:themeColor="background1"/>
            </w:rPr>
            <w:t>108</w:t>
          </w:r>
          <w:r>
            <w:rPr>
              <w:noProof/>
              <w:color w:val="FFFFFF" w:themeColor="background1"/>
            </w:rPr>
            <w:fldChar w:fldCharType="end"/>
          </w:r>
        </w:p>
      </w:tc>
    </w:tr>
  </w:tbl>
  <w:p w:rsidR="00A449AC" w:rsidRDefault="00A449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674C" w:rsidRDefault="0099674C" w:rsidP="00901E69">
      <w:pPr>
        <w:spacing w:after="0" w:line="240" w:lineRule="auto"/>
      </w:pPr>
      <w:r>
        <w:separator/>
      </w:r>
    </w:p>
  </w:footnote>
  <w:footnote w:type="continuationSeparator" w:id="0">
    <w:p w:rsidR="0099674C" w:rsidRDefault="0099674C" w:rsidP="00901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449AC" w:rsidRDefault="00A449A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12E2B"/>
    <w:multiLevelType w:val="hybridMultilevel"/>
    <w:tmpl w:val="D022348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C3885"/>
    <w:multiLevelType w:val="hybridMultilevel"/>
    <w:tmpl w:val="9C142888"/>
    <w:lvl w:ilvl="0" w:tplc="474823A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1C3C03"/>
    <w:multiLevelType w:val="hybridMultilevel"/>
    <w:tmpl w:val="040A3DC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634766"/>
    <w:multiLevelType w:val="hybridMultilevel"/>
    <w:tmpl w:val="A28C8720"/>
    <w:lvl w:ilvl="0" w:tplc="EF9012B8">
      <w:start w:val="1"/>
      <w:numFmt w:val="decimal"/>
      <w:lvlText w:val="%1."/>
      <w:lvlJc w:val="left"/>
      <w:pPr>
        <w:ind w:left="1800" w:hanging="360"/>
      </w:pPr>
      <w:rPr>
        <w:rFonts w:hint="default"/>
        <w:sz w:val="28"/>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701089"/>
    <w:multiLevelType w:val="multilevel"/>
    <w:tmpl w:val="1E46EF1C"/>
    <w:lvl w:ilvl="0">
      <w:start w:val="1"/>
      <w:numFmt w:val="decimal"/>
      <w:lvlText w:val="%1."/>
      <w:lvlJc w:val="left"/>
      <w:pPr>
        <w:ind w:left="720" w:hanging="360"/>
      </w:pPr>
      <w:rPr>
        <w:rFonts w:hint="default"/>
      </w:rPr>
    </w:lvl>
    <w:lvl w:ilvl="1">
      <w:start w:val="2"/>
      <w:numFmt w:val="decimal"/>
      <w:isLgl/>
      <w:lvlText w:val="%1.%2."/>
      <w:lvlJc w:val="left"/>
      <w:pPr>
        <w:ind w:left="72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5" w15:restartNumberingAfterBreak="0">
    <w:nsid w:val="11A349D7"/>
    <w:multiLevelType w:val="multilevel"/>
    <w:tmpl w:val="8E247F6A"/>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6" w15:restartNumberingAfterBreak="0">
    <w:nsid w:val="174863C0"/>
    <w:multiLevelType w:val="hybridMultilevel"/>
    <w:tmpl w:val="190AD446"/>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F1569"/>
    <w:multiLevelType w:val="hybridMultilevel"/>
    <w:tmpl w:val="28CED954"/>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41BD6"/>
    <w:multiLevelType w:val="multilevel"/>
    <w:tmpl w:val="4F90B850"/>
    <w:lvl w:ilvl="0">
      <w:start w:val="1"/>
      <w:numFmt w:val="decimal"/>
      <w:lvlText w:val="%1"/>
      <w:lvlJc w:val="left"/>
      <w:pPr>
        <w:ind w:left="390" w:hanging="390"/>
      </w:pPr>
      <w:rPr>
        <w:rFonts w:hint="default"/>
      </w:rPr>
    </w:lvl>
    <w:lvl w:ilvl="1">
      <w:start w:val="1"/>
      <w:numFmt w:val="decimal"/>
      <w:lvlText w:val="%1.%2"/>
      <w:lvlJc w:val="left"/>
      <w:pPr>
        <w:ind w:left="1470" w:hanging="39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236505EB"/>
    <w:multiLevelType w:val="multilevel"/>
    <w:tmpl w:val="471C8A3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0" w15:restartNumberingAfterBreak="0">
    <w:nsid w:val="23A05DFD"/>
    <w:multiLevelType w:val="hybridMultilevel"/>
    <w:tmpl w:val="76841842"/>
    <w:lvl w:ilvl="0" w:tplc="96B2D12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A31F8"/>
    <w:multiLevelType w:val="hybridMultilevel"/>
    <w:tmpl w:val="5C0EF7B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28190A"/>
    <w:multiLevelType w:val="multilevel"/>
    <w:tmpl w:val="BC245EB4"/>
    <w:lvl w:ilvl="0">
      <w:start w:val="1"/>
      <w:numFmt w:val="decimal"/>
      <w:lvlText w:val="%1."/>
      <w:lvlJc w:val="left"/>
      <w:pPr>
        <w:ind w:left="720" w:hanging="360"/>
      </w:pPr>
    </w:lvl>
    <w:lvl w:ilvl="1">
      <w:start w:val="1"/>
      <w:numFmt w:val="decimal"/>
      <w:isLgl/>
      <w:lvlText w:val="%1.%2."/>
      <w:lvlJc w:val="left"/>
      <w:pPr>
        <w:ind w:left="126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3" w15:restartNumberingAfterBreak="0">
    <w:nsid w:val="2B267FC3"/>
    <w:multiLevelType w:val="hybridMultilevel"/>
    <w:tmpl w:val="F056D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E5077E1"/>
    <w:multiLevelType w:val="hybridMultilevel"/>
    <w:tmpl w:val="96A0218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F003CB6"/>
    <w:multiLevelType w:val="hybridMultilevel"/>
    <w:tmpl w:val="CA7803A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4520D"/>
    <w:multiLevelType w:val="multilevel"/>
    <w:tmpl w:val="E5D83FCE"/>
    <w:lvl w:ilvl="0">
      <w:start w:val="3"/>
      <w:numFmt w:val="decimal"/>
      <w:lvlText w:val="%1."/>
      <w:lvlJc w:val="left"/>
      <w:pPr>
        <w:ind w:left="390" w:hanging="390"/>
      </w:pPr>
    </w:lvl>
    <w:lvl w:ilvl="1">
      <w:start w:val="1"/>
      <w:numFmt w:val="decimal"/>
      <w:lvlText w:val="%1.%2."/>
      <w:lvlJc w:val="left"/>
      <w:pPr>
        <w:ind w:left="1260" w:hanging="720"/>
      </w:pPr>
    </w:lvl>
    <w:lvl w:ilvl="2">
      <w:start w:val="1"/>
      <w:numFmt w:val="decimal"/>
      <w:lvlText w:val="%1.%2.%3."/>
      <w:lvlJc w:val="left"/>
      <w:pPr>
        <w:ind w:left="2492" w:hanging="720"/>
      </w:pPr>
    </w:lvl>
    <w:lvl w:ilvl="3">
      <w:start w:val="1"/>
      <w:numFmt w:val="decimal"/>
      <w:lvlText w:val="%1.%2.%3.%4."/>
      <w:lvlJc w:val="left"/>
      <w:pPr>
        <w:ind w:left="3738" w:hanging="1080"/>
      </w:pPr>
    </w:lvl>
    <w:lvl w:ilvl="4">
      <w:start w:val="1"/>
      <w:numFmt w:val="decimal"/>
      <w:lvlText w:val="%1.%2.%3.%4.%5."/>
      <w:lvlJc w:val="left"/>
      <w:pPr>
        <w:ind w:left="4624" w:hanging="1080"/>
      </w:pPr>
    </w:lvl>
    <w:lvl w:ilvl="5">
      <w:start w:val="1"/>
      <w:numFmt w:val="decimal"/>
      <w:lvlText w:val="%1.%2.%3.%4.%5.%6."/>
      <w:lvlJc w:val="left"/>
      <w:pPr>
        <w:ind w:left="5870" w:hanging="1440"/>
      </w:pPr>
    </w:lvl>
    <w:lvl w:ilvl="6">
      <w:start w:val="1"/>
      <w:numFmt w:val="decimal"/>
      <w:lvlText w:val="%1.%2.%3.%4.%5.%6.%7."/>
      <w:lvlJc w:val="left"/>
      <w:pPr>
        <w:ind w:left="6756" w:hanging="1440"/>
      </w:pPr>
    </w:lvl>
    <w:lvl w:ilvl="7">
      <w:start w:val="1"/>
      <w:numFmt w:val="decimal"/>
      <w:lvlText w:val="%1.%2.%3.%4.%5.%6.%7.%8."/>
      <w:lvlJc w:val="left"/>
      <w:pPr>
        <w:ind w:left="8002" w:hanging="1800"/>
      </w:pPr>
    </w:lvl>
    <w:lvl w:ilvl="8">
      <w:start w:val="1"/>
      <w:numFmt w:val="decimal"/>
      <w:lvlText w:val="%1.%2.%3.%4.%5.%6.%7.%8.%9."/>
      <w:lvlJc w:val="left"/>
      <w:pPr>
        <w:ind w:left="8888" w:hanging="1800"/>
      </w:pPr>
    </w:lvl>
  </w:abstractNum>
  <w:abstractNum w:abstractNumId="17" w15:restartNumberingAfterBreak="0">
    <w:nsid w:val="343D35C3"/>
    <w:multiLevelType w:val="multilevel"/>
    <w:tmpl w:val="E06C49FC"/>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348C298B"/>
    <w:multiLevelType w:val="hybridMultilevel"/>
    <w:tmpl w:val="FE76BD2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84292"/>
    <w:multiLevelType w:val="hybridMultilevel"/>
    <w:tmpl w:val="FFA6145E"/>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58745D6"/>
    <w:multiLevelType w:val="hybridMultilevel"/>
    <w:tmpl w:val="AF5CF74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FA0501"/>
    <w:multiLevelType w:val="hybridMultilevel"/>
    <w:tmpl w:val="3B08F02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F57652"/>
    <w:multiLevelType w:val="hybridMultilevel"/>
    <w:tmpl w:val="B7CA4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721CB6"/>
    <w:multiLevelType w:val="hybridMultilevel"/>
    <w:tmpl w:val="C8DC57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77502A"/>
    <w:multiLevelType w:val="hybridMultilevel"/>
    <w:tmpl w:val="64EC397E"/>
    <w:lvl w:ilvl="0" w:tplc="B25289B0">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40D3307D"/>
    <w:multiLevelType w:val="hybridMultilevel"/>
    <w:tmpl w:val="B2062D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40DF71B9"/>
    <w:multiLevelType w:val="hybridMultilevel"/>
    <w:tmpl w:val="3628F4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6E480F"/>
    <w:multiLevelType w:val="hybridMultilevel"/>
    <w:tmpl w:val="29388C66"/>
    <w:lvl w:ilvl="0" w:tplc="1BFE4B1E">
      <w:start w:val="2"/>
      <w:numFmt w:val="bullet"/>
      <w:lvlText w:val="-"/>
      <w:lvlJc w:val="left"/>
      <w:pPr>
        <w:ind w:left="644" w:hanging="360"/>
      </w:pPr>
      <w:rPr>
        <w:rFonts w:ascii="Calibri" w:eastAsiaTheme="minorHAnsi"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DB088B"/>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3955BC6"/>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44472281"/>
    <w:multiLevelType w:val="hybridMultilevel"/>
    <w:tmpl w:val="D13C7F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244A71"/>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456915D6"/>
    <w:multiLevelType w:val="multilevel"/>
    <w:tmpl w:val="D0747B8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33" w15:restartNumberingAfterBreak="0">
    <w:nsid w:val="492855AB"/>
    <w:multiLevelType w:val="hybridMultilevel"/>
    <w:tmpl w:val="A024317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402A11"/>
    <w:multiLevelType w:val="hybridMultilevel"/>
    <w:tmpl w:val="F062A78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2C5190"/>
    <w:multiLevelType w:val="hybridMultilevel"/>
    <w:tmpl w:val="A4FCF0A4"/>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562602"/>
    <w:multiLevelType w:val="hybridMultilevel"/>
    <w:tmpl w:val="8EACE0D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F73355"/>
    <w:multiLevelType w:val="hybridMultilevel"/>
    <w:tmpl w:val="27D6B8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3E6349"/>
    <w:multiLevelType w:val="hybridMultilevel"/>
    <w:tmpl w:val="DD245FE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50307763"/>
    <w:multiLevelType w:val="hybridMultilevel"/>
    <w:tmpl w:val="C442A26C"/>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9B10B6"/>
    <w:multiLevelType w:val="hybridMultilevel"/>
    <w:tmpl w:val="B4F81D0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A64D0A"/>
    <w:multiLevelType w:val="hybridMultilevel"/>
    <w:tmpl w:val="947E2E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4533CFE"/>
    <w:multiLevelType w:val="hybridMultilevel"/>
    <w:tmpl w:val="97202DA2"/>
    <w:lvl w:ilvl="0" w:tplc="77707AC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E04"/>
    <w:multiLevelType w:val="hybridMultilevel"/>
    <w:tmpl w:val="B2305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8AF7D66"/>
    <w:multiLevelType w:val="multilevel"/>
    <w:tmpl w:val="F5B0FF3E"/>
    <w:lvl w:ilvl="0">
      <w:start w:val="1"/>
      <w:numFmt w:val="decimal"/>
      <w:lvlText w:val="%1."/>
      <w:lvlJc w:val="left"/>
      <w:pPr>
        <w:ind w:left="720" w:hanging="360"/>
      </w:pPr>
      <w:rPr>
        <w:rFonts w:hint="default"/>
      </w:rPr>
    </w:lvl>
    <w:lvl w:ilvl="1">
      <w:start w:val="2"/>
      <w:numFmt w:val="decimal"/>
      <w:isLgl/>
      <w:lvlText w:val="%1.%2"/>
      <w:lvlJc w:val="left"/>
      <w:pPr>
        <w:ind w:left="1402" w:hanging="585"/>
      </w:pPr>
      <w:rPr>
        <w:rFonts w:hint="default"/>
      </w:rPr>
    </w:lvl>
    <w:lvl w:ilvl="2">
      <w:start w:val="5"/>
      <w:numFmt w:val="decimal"/>
      <w:isLgl/>
      <w:lvlText w:val="%1.%2.%3"/>
      <w:lvlJc w:val="left"/>
      <w:pPr>
        <w:ind w:left="1994" w:hanging="720"/>
      </w:pPr>
      <w:rPr>
        <w:rFonts w:hint="default"/>
      </w:rPr>
    </w:lvl>
    <w:lvl w:ilvl="3">
      <w:start w:val="1"/>
      <w:numFmt w:val="decimal"/>
      <w:isLgl/>
      <w:lvlText w:val="%1.%2.%3.%4"/>
      <w:lvlJc w:val="left"/>
      <w:pPr>
        <w:ind w:left="2451" w:hanging="720"/>
      </w:pPr>
      <w:rPr>
        <w:rFonts w:hint="default"/>
      </w:rPr>
    </w:lvl>
    <w:lvl w:ilvl="4">
      <w:start w:val="1"/>
      <w:numFmt w:val="decimal"/>
      <w:isLgl/>
      <w:lvlText w:val="%1.%2.%3.%4.%5"/>
      <w:lvlJc w:val="left"/>
      <w:pPr>
        <w:ind w:left="3268" w:hanging="1080"/>
      </w:pPr>
      <w:rPr>
        <w:rFonts w:hint="default"/>
      </w:rPr>
    </w:lvl>
    <w:lvl w:ilvl="5">
      <w:start w:val="1"/>
      <w:numFmt w:val="decimal"/>
      <w:isLgl/>
      <w:lvlText w:val="%1.%2.%3.%4.%5.%6"/>
      <w:lvlJc w:val="left"/>
      <w:pPr>
        <w:ind w:left="4085" w:hanging="1440"/>
      </w:pPr>
      <w:rPr>
        <w:rFonts w:hint="default"/>
      </w:rPr>
    </w:lvl>
    <w:lvl w:ilvl="6">
      <w:start w:val="1"/>
      <w:numFmt w:val="decimal"/>
      <w:isLgl/>
      <w:lvlText w:val="%1.%2.%3.%4.%5.%6.%7"/>
      <w:lvlJc w:val="left"/>
      <w:pPr>
        <w:ind w:left="4542" w:hanging="1440"/>
      </w:pPr>
      <w:rPr>
        <w:rFonts w:hint="default"/>
      </w:rPr>
    </w:lvl>
    <w:lvl w:ilvl="7">
      <w:start w:val="1"/>
      <w:numFmt w:val="decimal"/>
      <w:isLgl/>
      <w:lvlText w:val="%1.%2.%3.%4.%5.%6.%7.%8"/>
      <w:lvlJc w:val="left"/>
      <w:pPr>
        <w:ind w:left="5359" w:hanging="1800"/>
      </w:pPr>
      <w:rPr>
        <w:rFonts w:hint="default"/>
      </w:rPr>
    </w:lvl>
    <w:lvl w:ilvl="8">
      <w:start w:val="1"/>
      <w:numFmt w:val="decimal"/>
      <w:isLgl/>
      <w:lvlText w:val="%1.%2.%3.%4.%5.%6.%7.%8.%9"/>
      <w:lvlJc w:val="left"/>
      <w:pPr>
        <w:ind w:left="5816" w:hanging="1800"/>
      </w:pPr>
      <w:rPr>
        <w:rFonts w:hint="default"/>
      </w:rPr>
    </w:lvl>
  </w:abstractNum>
  <w:abstractNum w:abstractNumId="45" w15:restartNumberingAfterBreak="0">
    <w:nsid w:val="59E20273"/>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61F54825"/>
    <w:multiLevelType w:val="hybridMultilevel"/>
    <w:tmpl w:val="F7D8E11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F8038E"/>
    <w:multiLevelType w:val="hybridMultilevel"/>
    <w:tmpl w:val="487C1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32A0E88"/>
    <w:multiLevelType w:val="multilevel"/>
    <w:tmpl w:val="0C848DCC"/>
    <w:lvl w:ilvl="0">
      <w:start w:val="1"/>
      <w:numFmt w:val="decimal"/>
      <w:lvlText w:val="%1."/>
      <w:lvlJc w:val="left"/>
      <w:pPr>
        <w:ind w:left="1800" w:hanging="360"/>
      </w:pPr>
    </w:lvl>
    <w:lvl w:ilvl="1">
      <w:start w:val="3"/>
      <w:numFmt w:val="decimal"/>
      <w:isLgl/>
      <w:lvlText w:val="%1.%2"/>
      <w:lvlJc w:val="left"/>
      <w:pPr>
        <w:ind w:left="183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49" w15:restartNumberingAfterBreak="0">
    <w:nsid w:val="63AB7178"/>
    <w:multiLevelType w:val="hybridMultilevel"/>
    <w:tmpl w:val="B408245A"/>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3650AD"/>
    <w:multiLevelType w:val="multilevel"/>
    <w:tmpl w:val="6D40872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51" w15:restartNumberingAfterBreak="0">
    <w:nsid w:val="6CA96530"/>
    <w:multiLevelType w:val="multilevel"/>
    <w:tmpl w:val="3E4A0932"/>
    <w:lvl w:ilvl="0">
      <w:start w:val="3"/>
      <w:numFmt w:val="decimal"/>
      <w:lvlText w:val="%1."/>
      <w:lvlJc w:val="left"/>
      <w:pPr>
        <w:ind w:left="390" w:hanging="39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2" w15:restartNumberingAfterBreak="0">
    <w:nsid w:val="6EB43C62"/>
    <w:multiLevelType w:val="hybridMultilevel"/>
    <w:tmpl w:val="430A5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EFD29BF"/>
    <w:multiLevelType w:val="hybridMultilevel"/>
    <w:tmpl w:val="7D34A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2D35727"/>
    <w:multiLevelType w:val="hybridMultilevel"/>
    <w:tmpl w:val="7628602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68645B4"/>
    <w:multiLevelType w:val="hybridMultilevel"/>
    <w:tmpl w:val="03A2C8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6B97950"/>
    <w:multiLevelType w:val="hybridMultilevel"/>
    <w:tmpl w:val="A1FA8FF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037A5C"/>
    <w:multiLevelType w:val="hybridMultilevel"/>
    <w:tmpl w:val="EF680B6C"/>
    <w:lvl w:ilvl="0" w:tplc="F2D2FE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FD02D43"/>
    <w:multiLevelType w:val="multilevel"/>
    <w:tmpl w:val="88B61C08"/>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num w:numId="1">
    <w:abstractNumId w:val="10"/>
  </w:num>
  <w:num w:numId="2">
    <w:abstractNumId w:val="42"/>
  </w:num>
  <w:num w:numId="3">
    <w:abstractNumId w:val="44"/>
  </w:num>
  <w:num w:numId="4">
    <w:abstractNumId w:val="53"/>
  </w:num>
  <w:num w:numId="5">
    <w:abstractNumId w:val="22"/>
  </w:num>
  <w:num w:numId="6">
    <w:abstractNumId w:val="47"/>
  </w:num>
  <w:num w:numId="7">
    <w:abstractNumId w:val="52"/>
  </w:num>
  <w:num w:numId="8">
    <w:abstractNumId w:val="17"/>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3"/>
  </w:num>
  <w:num w:numId="23">
    <w:abstractNumId w:val="30"/>
  </w:num>
  <w:num w:numId="24">
    <w:abstractNumId w:val="20"/>
  </w:num>
  <w:num w:numId="25">
    <w:abstractNumId w:val="49"/>
  </w:num>
  <w:num w:numId="26">
    <w:abstractNumId w:val="40"/>
  </w:num>
  <w:num w:numId="27">
    <w:abstractNumId w:val="57"/>
  </w:num>
  <w:num w:numId="28">
    <w:abstractNumId w:val="36"/>
  </w:num>
  <w:num w:numId="29">
    <w:abstractNumId w:val="18"/>
  </w:num>
  <w:num w:numId="30">
    <w:abstractNumId w:val="46"/>
  </w:num>
  <w:num w:numId="31">
    <w:abstractNumId w:val="15"/>
  </w:num>
  <w:num w:numId="32">
    <w:abstractNumId w:val="21"/>
  </w:num>
  <w:num w:numId="33">
    <w:abstractNumId w:val="56"/>
  </w:num>
  <w:num w:numId="34">
    <w:abstractNumId w:val="33"/>
  </w:num>
  <w:num w:numId="35">
    <w:abstractNumId w:val="34"/>
  </w:num>
  <w:num w:numId="36">
    <w:abstractNumId w:val="0"/>
  </w:num>
  <w:num w:numId="37">
    <w:abstractNumId w:val="11"/>
  </w:num>
  <w:num w:numId="38">
    <w:abstractNumId w:val="2"/>
  </w:num>
  <w:num w:numId="39">
    <w:abstractNumId w:val="39"/>
  </w:num>
  <w:num w:numId="40">
    <w:abstractNumId w:val="54"/>
  </w:num>
  <w:num w:numId="41">
    <w:abstractNumId w:val="7"/>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23"/>
  </w:num>
  <w:num w:numId="46">
    <w:abstractNumId w:val="51"/>
  </w:num>
  <w:num w:numId="47">
    <w:abstractNumId w:val="26"/>
  </w:num>
  <w:num w:numId="48">
    <w:abstractNumId w:val="37"/>
  </w:num>
  <w:num w:numId="49">
    <w:abstractNumId w:val="41"/>
  </w:num>
  <w:num w:numId="50">
    <w:abstractNumId w:val="38"/>
  </w:num>
  <w:num w:numId="51">
    <w:abstractNumId w:val="8"/>
  </w:num>
  <w:num w:numId="52">
    <w:abstractNumId w:val="48"/>
  </w:num>
  <w:num w:numId="53">
    <w:abstractNumId w:val="3"/>
  </w:num>
  <w:num w:numId="54">
    <w:abstractNumId w:val="27"/>
  </w:num>
  <w:num w:numId="55">
    <w:abstractNumId w:val="6"/>
  </w:num>
  <w:num w:numId="56">
    <w:abstractNumId w:val="35"/>
  </w:num>
  <w:num w:numId="57">
    <w:abstractNumId w:val="14"/>
  </w:num>
  <w:num w:numId="58">
    <w:abstractNumId w:val="25"/>
  </w:num>
  <w:num w:numId="59">
    <w:abstractNumId w:val="19"/>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5105"/>
    <w:rsid w:val="00002956"/>
    <w:rsid w:val="000052C6"/>
    <w:rsid w:val="00005495"/>
    <w:rsid w:val="00005C75"/>
    <w:rsid w:val="000132BA"/>
    <w:rsid w:val="00013DE4"/>
    <w:rsid w:val="000142AE"/>
    <w:rsid w:val="00020E9E"/>
    <w:rsid w:val="0002358C"/>
    <w:rsid w:val="0004295F"/>
    <w:rsid w:val="000440EA"/>
    <w:rsid w:val="000652EE"/>
    <w:rsid w:val="00067787"/>
    <w:rsid w:val="00080B73"/>
    <w:rsid w:val="000852F0"/>
    <w:rsid w:val="00085A04"/>
    <w:rsid w:val="000870EE"/>
    <w:rsid w:val="00093315"/>
    <w:rsid w:val="000A1A37"/>
    <w:rsid w:val="000B0528"/>
    <w:rsid w:val="000B4AC7"/>
    <w:rsid w:val="000B5646"/>
    <w:rsid w:val="000C30E4"/>
    <w:rsid w:val="000C5BF8"/>
    <w:rsid w:val="000C75C1"/>
    <w:rsid w:val="000D2C6D"/>
    <w:rsid w:val="000D4299"/>
    <w:rsid w:val="000E0C7D"/>
    <w:rsid w:val="001041E8"/>
    <w:rsid w:val="00106917"/>
    <w:rsid w:val="00111CB2"/>
    <w:rsid w:val="00127593"/>
    <w:rsid w:val="0013133E"/>
    <w:rsid w:val="00134CEC"/>
    <w:rsid w:val="00134FE0"/>
    <w:rsid w:val="00135E8C"/>
    <w:rsid w:val="00136554"/>
    <w:rsid w:val="001430AA"/>
    <w:rsid w:val="00155127"/>
    <w:rsid w:val="0015696C"/>
    <w:rsid w:val="001612BC"/>
    <w:rsid w:val="00161820"/>
    <w:rsid w:val="00172BC1"/>
    <w:rsid w:val="001754DB"/>
    <w:rsid w:val="0017731C"/>
    <w:rsid w:val="0019565E"/>
    <w:rsid w:val="001A138C"/>
    <w:rsid w:val="001A7496"/>
    <w:rsid w:val="001B6E2D"/>
    <w:rsid w:val="001B7E08"/>
    <w:rsid w:val="001C08B5"/>
    <w:rsid w:val="001C2146"/>
    <w:rsid w:val="001C47DC"/>
    <w:rsid w:val="001D1A86"/>
    <w:rsid w:val="001D7084"/>
    <w:rsid w:val="001E1A38"/>
    <w:rsid w:val="001E3292"/>
    <w:rsid w:val="001E4091"/>
    <w:rsid w:val="001F2476"/>
    <w:rsid w:val="002028A6"/>
    <w:rsid w:val="00216318"/>
    <w:rsid w:val="00223474"/>
    <w:rsid w:val="002265AB"/>
    <w:rsid w:val="00235B19"/>
    <w:rsid w:val="0024699B"/>
    <w:rsid w:val="00254DEE"/>
    <w:rsid w:val="002556BF"/>
    <w:rsid w:val="00255C51"/>
    <w:rsid w:val="00272AFE"/>
    <w:rsid w:val="0027451D"/>
    <w:rsid w:val="00275493"/>
    <w:rsid w:val="00276E58"/>
    <w:rsid w:val="00291697"/>
    <w:rsid w:val="00295E66"/>
    <w:rsid w:val="00296A61"/>
    <w:rsid w:val="002A6A23"/>
    <w:rsid w:val="002B43DA"/>
    <w:rsid w:val="002C2463"/>
    <w:rsid w:val="002C5BA3"/>
    <w:rsid w:val="002D6B57"/>
    <w:rsid w:val="002E438B"/>
    <w:rsid w:val="002F00A2"/>
    <w:rsid w:val="00307DB0"/>
    <w:rsid w:val="00310B5B"/>
    <w:rsid w:val="00311065"/>
    <w:rsid w:val="003161DF"/>
    <w:rsid w:val="0031748E"/>
    <w:rsid w:val="00320858"/>
    <w:rsid w:val="003537B9"/>
    <w:rsid w:val="00354020"/>
    <w:rsid w:val="00360D40"/>
    <w:rsid w:val="003615BE"/>
    <w:rsid w:val="00361632"/>
    <w:rsid w:val="00361A5A"/>
    <w:rsid w:val="0036376A"/>
    <w:rsid w:val="0036453A"/>
    <w:rsid w:val="00365379"/>
    <w:rsid w:val="00377E84"/>
    <w:rsid w:val="00386011"/>
    <w:rsid w:val="0039230B"/>
    <w:rsid w:val="003A790D"/>
    <w:rsid w:val="003C7D42"/>
    <w:rsid w:val="003D08EF"/>
    <w:rsid w:val="003D0E57"/>
    <w:rsid w:val="003D130F"/>
    <w:rsid w:val="003E1B92"/>
    <w:rsid w:val="003E2B2E"/>
    <w:rsid w:val="003E422C"/>
    <w:rsid w:val="003E4B6E"/>
    <w:rsid w:val="003E7613"/>
    <w:rsid w:val="003F319C"/>
    <w:rsid w:val="003F3B8A"/>
    <w:rsid w:val="00414CA3"/>
    <w:rsid w:val="0041601C"/>
    <w:rsid w:val="00434FC4"/>
    <w:rsid w:val="00435F70"/>
    <w:rsid w:val="004365A2"/>
    <w:rsid w:val="0043784A"/>
    <w:rsid w:val="004434F0"/>
    <w:rsid w:val="00447D4D"/>
    <w:rsid w:val="0046216D"/>
    <w:rsid w:val="00492741"/>
    <w:rsid w:val="00497B11"/>
    <w:rsid w:val="004A0065"/>
    <w:rsid w:val="004A2BC7"/>
    <w:rsid w:val="004A753E"/>
    <w:rsid w:val="004B2A8D"/>
    <w:rsid w:val="004C7309"/>
    <w:rsid w:val="004C7C19"/>
    <w:rsid w:val="004D2E34"/>
    <w:rsid w:val="004E0D58"/>
    <w:rsid w:val="004E2B4B"/>
    <w:rsid w:val="00510A19"/>
    <w:rsid w:val="00510F64"/>
    <w:rsid w:val="00511F95"/>
    <w:rsid w:val="005127F1"/>
    <w:rsid w:val="00515593"/>
    <w:rsid w:val="00522DF2"/>
    <w:rsid w:val="00523772"/>
    <w:rsid w:val="005242BC"/>
    <w:rsid w:val="00524EE7"/>
    <w:rsid w:val="005259AA"/>
    <w:rsid w:val="00527D9B"/>
    <w:rsid w:val="00530490"/>
    <w:rsid w:val="00530AC2"/>
    <w:rsid w:val="00531A24"/>
    <w:rsid w:val="005330C3"/>
    <w:rsid w:val="00536787"/>
    <w:rsid w:val="005375F7"/>
    <w:rsid w:val="00540870"/>
    <w:rsid w:val="0054484B"/>
    <w:rsid w:val="00552770"/>
    <w:rsid w:val="00552AD2"/>
    <w:rsid w:val="00552CBD"/>
    <w:rsid w:val="00566AC5"/>
    <w:rsid w:val="00567884"/>
    <w:rsid w:val="0057401B"/>
    <w:rsid w:val="005773D3"/>
    <w:rsid w:val="0058129F"/>
    <w:rsid w:val="005843DB"/>
    <w:rsid w:val="00597FEE"/>
    <w:rsid w:val="005A3F45"/>
    <w:rsid w:val="005B051A"/>
    <w:rsid w:val="005B196F"/>
    <w:rsid w:val="005B380B"/>
    <w:rsid w:val="005B3A92"/>
    <w:rsid w:val="005B4ACB"/>
    <w:rsid w:val="005C492F"/>
    <w:rsid w:val="005D2E4E"/>
    <w:rsid w:val="005D2FE0"/>
    <w:rsid w:val="005E243A"/>
    <w:rsid w:val="005F4859"/>
    <w:rsid w:val="00600ADC"/>
    <w:rsid w:val="00606FB3"/>
    <w:rsid w:val="00613828"/>
    <w:rsid w:val="00620302"/>
    <w:rsid w:val="0062257D"/>
    <w:rsid w:val="006309F7"/>
    <w:rsid w:val="00637696"/>
    <w:rsid w:val="00637738"/>
    <w:rsid w:val="00647263"/>
    <w:rsid w:val="00650D3D"/>
    <w:rsid w:val="006574EB"/>
    <w:rsid w:val="006643B2"/>
    <w:rsid w:val="00676065"/>
    <w:rsid w:val="00681EB7"/>
    <w:rsid w:val="00686023"/>
    <w:rsid w:val="00690D30"/>
    <w:rsid w:val="00691311"/>
    <w:rsid w:val="00696C20"/>
    <w:rsid w:val="006B6D5E"/>
    <w:rsid w:val="006D090C"/>
    <w:rsid w:val="006D0B22"/>
    <w:rsid w:val="006D1547"/>
    <w:rsid w:val="006D35E1"/>
    <w:rsid w:val="006D66F7"/>
    <w:rsid w:val="006D7881"/>
    <w:rsid w:val="006E3361"/>
    <w:rsid w:val="006E424F"/>
    <w:rsid w:val="006E6C01"/>
    <w:rsid w:val="006F66F9"/>
    <w:rsid w:val="006F7ED1"/>
    <w:rsid w:val="0070511E"/>
    <w:rsid w:val="00706EFF"/>
    <w:rsid w:val="00725527"/>
    <w:rsid w:val="00727824"/>
    <w:rsid w:val="00737D30"/>
    <w:rsid w:val="00746BCE"/>
    <w:rsid w:val="00756DF6"/>
    <w:rsid w:val="0076524C"/>
    <w:rsid w:val="007725C7"/>
    <w:rsid w:val="00776E35"/>
    <w:rsid w:val="00783B5A"/>
    <w:rsid w:val="007A2FB8"/>
    <w:rsid w:val="007B0C75"/>
    <w:rsid w:val="007B6CA6"/>
    <w:rsid w:val="007D5794"/>
    <w:rsid w:val="007E44B8"/>
    <w:rsid w:val="007E5105"/>
    <w:rsid w:val="00805FE3"/>
    <w:rsid w:val="008111AC"/>
    <w:rsid w:val="0081189B"/>
    <w:rsid w:val="00814547"/>
    <w:rsid w:val="00826129"/>
    <w:rsid w:val="008342C6"/>
    <w:rsid w:val="00842CBB"/>
    <w:rsid w:val="00843CFE"/>
    <w:rsid w:val="008462A4"/>
    <w:rsid w:val="0084644C"/>
    <w:rsid w:val="00846EA8"/>
    <w:rsid w:val="00871FD1"/>
    <w:rsid w:val="0087453E"/>
    <w:rsid w:val="008922CE"/>
    <w:rsid w:val="008B43CE"/>
    <w:rsid w:val="008C24A3"/>
    <w:rsid w:val="008C428F"/>
    <w:rsid w:val="008D28AF"/>
    <w:rsid w:val="008D3194"/>
    <w:rsid w:val="008D55BB"/>
    <w:rsid w:val="008E2DEF"/>
    <w:rsid w:val="008E3874"/>
    <w:rsid w:val="008F0A38"/>
    <w:rsid w:val="008F3ADD"/>
    <w:rsid w:val="00901E69"/>
    <w:rsid w:val="009105C9"/>
    <w:rsid w:val="00912707"/>
    <w:rsid w:val="0091343C"/>
    <w:rsid w:val="00915EBE"/>
    <w:rsid w:val="00917DBC"/>
    <w:rsid w:val="00925E93"/>
    <w:rsid w:val="00936E9A"/>
    <w:rsid w:val="00941684"/>
    <w:rsid w:val="0095725A"/>
    <w:rsid w:val="0096109D"/>
    <w:rsid w:val="0096630F"/>
    <w:rsid w:val="00974695"/>
    <w:rsid w:val="009857C4"/>
    <w:rsid w:val="00985CFF"/>
    <w:rsid w:val="00994CBF"/>
    <w:rsid w:val="00995340"/>
    <w:rsid w:val="0099674C"/>
    <w:rsid w:val="009C591A"/>
    <w:rsid w:val="009D3465"/>
    <w:rsid w:val="009D5F91"/>
    <w:rsid w:val="009F7102"/>
    <w:rsid w:val="009F74B1"/>
    <w:rsid w:val="009F76AD"/>
    <w:rsid w:val="00A2148F"/>
    <w:rsid w:val="00A243B0"/>
    <w:rsid w:val="00A269AD"/>
    <w:rsid w:val="00A27D31"/>
    <w:rsid w:val="00A3247F"/>
    <w:rsid w:val="00A364B8"/>
    <w:rsid w:val="00A449AC"/>
    <w:rsid w:val="00A53BBC"/>
    <w:rsid w:val="00A55E5D"/>
    <w:rsid w:val="00A926C8"/>
    <w:rsid w:val="00A92814"/>
    <w:rsid w:val="00AA77B4"/>
    <w:rsid w:val="00AB0A9E"/>
    <w:rsid w:val="00AB3945"/>
    <w:rsid w:val="00AC092A"/>
    <w:rsid w:val="00AC16B6"/>
    <w:rsid w:val="00AC5828"/>
    <w:rsid w:val="00AD3F83"/>
    <w:rsid w:val="00AF6F00"/>
    <w:rsid w:val="00B050B1"/>
    <w:rsid w:val="00B16894"/>
    <w:rsid w:val="00B471FE"/>
    <w:rsid w:val="00B52C90"/>
    <w:rsid w:val="00B52C98"/>
    <w:rsid w:val="00B56F90"/>
    <w:rsid w:val="00B575DB"/>
    <w:rsid w:val="00B62BA8"/>
    <w:rsid w:val="00B64ED6"/>
    <w:rsid w:val="00B77435"/>
    <w:rsid w:val="00B8160A"/>
    <w:rsid w:val="00B82CF5"/>
    <w:rsid w:val="00B8305B"/>
    <w:rsid w:val="00B83358"/>
    <w:rsid w:val="00B91FB7"/>
    <w:rsid w:val="00BA3CB4"/>
    <w:rsid w:val="00BA6449"/>
    <w:rsid w:val="00BC48EF"/>
    <w:rsid w:val="00BD1AD7"/>
    <w:rsid w:val="00BE360B"/>
    <w:rsid w:val="00BE5C57"/>
    <w:rsid w:val="00BF0C76"/>
    <w:rsid w:val="00C0030C"/>
    <w:rsid w:val="00C07248"/>
    <w:rsid w:val="00C2109B"/>
    <w:rsid w:val="00C30086"/>
    <w:rsid w:val="00C379FA"/>
    <w:rsid w:val="00C40770"/>
    <w:rsid w:val="00C44A91"/>
    <w:rsid w:val="00C50EAA"/>
    <w:rsid w:val="00C50F14"/>
    <w:rsid w:val="00C7723A"/>
    <w:rsid w:val="00C83ADE"/>
    <w:rsid w:val="00C90413"/>
    <w:rsid w:val="00C90D8A"/>
    <w:rsid w:val="00C92DA9"/>
    <w:rsid w:val="00CA06D9"/>
    <w:rsid w:val="00CA2EB0"/>
    <w:rsid w:val="00CA42C9"/>
    <w:rsid w:val="00CB1D78"/>
    <w:rsid w:val="00CB28CF"/>
    <w:rsid w:val="00CB2C1C"/>
    <w:rsid w:val="00CB45C7"/>
    <w:rsid w:val="00CB6D3E"/>
    <w:rsid w:val="00CB7452"/>
    <w:rsid w:val="00CC00AE"/>
    <w:rsid w:val="00CD5C9D"/>
    <w:rsid w:val="00CD6397"/>
    <w:rsid w:val="00CF128D"/>
    <w:rsid w:val="00CF4085"/>
    <w:rsid w:val="00D00B84"/>
    <w:rsid w:val="00D01B8B"/>
    <w:rsid w:val="00D01CC2"/>
    <w:rsid w:val="00D0283F"/>
    <w:rsid w:val="00D060E5"/>
    <w:rsid w:val="00D12B2F"/>
    <w:rsid w:val="00D14632"/>
    <w:rsid w:val="00D172B6"/>
    <w:rsid w:val="00D20DFE"/>
    <w:rsid w:val="00D25DCB"/>
    <w:rsid w:val="00D26D28"/>
    <w:rsid w:val="00D3149E"/>
    <w:rsid w:val="00D3774C"/>
    <w:rsid w:val="00D529DC"/>
    <w:rsid w:val="00D57CB3"/>
    <w:rsid w:val="00D60921"/>
    <w:rsid w:val="00D647C5"/>
    <w:rsid w:val="00D73CED"/>
    <w:rsid w:val="00D764AA"/>
    <w:rsid w:val="00D87CB2"/>
    <w:rsid w:val="00D953AA"/>
    <w:rsid w:val="00DB2159"/>
    <w:rsid w:val="00DB6AD2"/>
    <w:rsid w:val="00DC12ED"/>
    <w:rsid w:val="00DC20BB"/>
    <w:rsid w:val="00DF5EDD"/>
    <w:rsid w:val="00DF60BE"/>
    <w:rsid w:val="00E1415A"/>
    <w:rsid w:val="00E17861"/>
    <w:rsid w:val="00E231AE"/>
    <w:rsid w:val="00E25771"/>
    <w:rsid w:val="00E352B6"/>
    <w:rsid w:val="00E46119"/>
    <w:rsid w:val="00E66590"/>
    <w:rsid w:val="00E70876"/>
    <w:rsid w:val="00E7220D"/>
    <w:rsid w:val="00E735C5"/>
    <w:rsid w:val="00E76174"/>
    <w:rsid w:val="00E76690"/>
    <w:rsid w:val="00E80C31"/>
    <w:rsid w:val="00E82EAE"/>
    <w:rsid w:val="00E90118"/>
    <w:rsid w:val="00E96C36"/>
    <w:rsid w:val="00E97622"/>
    <w:rsid w:val="00EA3BB8"/>
    <w:rsid w:val="00EA459E"/>
    <w:rsid w:val="00EA7F01"/>
    <w:rsid w:val="00EB0199"/>
    <w:rsid w:val="00EB2E5E"/>
    <w:rsid w:val="00EB352B"/>
    <w:rsid w:val="00EB7A25"/>
    <w:rsid w:val="00EC0802"/>
    <w:rsid w:val="00EC6903"/>
    <w:rsid w:val="00ED1780"/>
    <w:rsid w:val="00ED45EC"/>
    <w:rsid w:val="00ED510D"/>
    <w:rsid w:val="00ED66ED"/>
    <w:rsid w:val="00EF0146"/>
    <w:rsid w:val="00F009A7"/>
    <w:rsid w:val="00F04899"/>
    <w:rsid w:val="00F12500"/>
    <w:rsid w:val="00F26ED5"/>
    <w:rsid w:val="00F3429D"/>
    <w:rsid w:val="00F4254D"/>
    <w:rsid w:val="00F42CCB"/>
    <w:rsid w:val="00F4463F"/>
    <w:rsid w:val="00F4608A"/>
    <w:rsid w:val="00F51FDE"/>
    <w:rsid w:val="00F53A6B"/>
    <w:rsid w:val="00F56BF3"/>
    <w:rsid w:val="00F70D51"/>
    <w:rsid w:val="00F824D2"/>
    <w:rsid w:val="00F84BE3"/>
    <w:rsid w:val="00F85D19"/>
    <w:rsid w:val="00F91F29"/>
    <w:rsid w:val="00F9270E"/>
    <w:rsid w:val="00F94921"/>
    <w:rsid w:val="00FA1520"/>
    <w:rsid w:val="00FA6DC9"/>
    <w:rsid w:val="00FC2D97"/>
    <w:rsid w:val="00FC3454"/>
    <w:rsid w:val="00FE378A"/>
    <w:rsid w:val="00FE65AD"/>
    <w:rsid w:val="00FE78EC"/>
    <w:rsid w:val="00FF00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AD6BF3"/>
  <w15:chartTrackingRefBased/>
  <w15:docId w15:val="{031AEC8B-8EEA-442C-B24E-1ED6E1359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79F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172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79F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79FA"/>
    <w:pPr>
      <w:outlineLvl w:val="9"/>
    </w:pPr>
    <w:rPr>
      <w:rFonts w:ascii="Calibri" w:eastAsia="MS Gothic" w:hAnsi="Calibri" w:cs="Times New Roman"/>
      <w:color w:val="2E74B5"/>
    </w:rPr>
  </w:style>
  <w:style w:type="paragraph" w:styleId="TOC2">
    <w:name w:val="toc 2"/>
    <w:basedOn w:val="Normal"/>
    <w:next w:val="Normal"/>
    <w:autoRedefine/>
    <w:uiPriority w:val="39"/>
    <w:unhideWhenUsed/>
    <w:rsid w:val="00540870"/>
    <w:pPr>
      <w:spacing w:after="100"/>
      <w:ind w:left="220"/>
    </w:pPr>
    <w:rPr>
      <w:rFonts w:eastAsiaTheme="minorEastAsia" w:cs="Times New Roman"/>
    </w:rPr>
  </w:style>
  <w:style w:type="paragraph" w:styleId="TOC1">
    <w:name w:val="toc 1"/>
    <w:basedOn w:val="Normal"/>
    <w:next w:val="Normal"/>
    <w:autoRedefine/>
    <w:uiPriority w:val="39"/>
    <w:unhideWhenUsed/>
    <w:rsid w:val="00F04899"/>
    <w:pPr>
      <w:tabs>
        <w:tab w:val="right" w:leader="dot" w:pos="9017"/>
      </w:tabs>
      <w:spacing w:after="100"/>
    </w:pPr>
    <w:rPr>
      <w:rFonts w:eastAsiaTheme="minorEastAsia" w:cs="Times New Roman"/>
    </w:rPr>
  </w:style>
  <w:style w:type="paragraph" w:styleId="TOC3">
    <w:name w:val="toc 3"/>
    <w:basedOn w:val="Normal"/>
    <w:next w:val="Normal"/>
    <w:autoRedefine/>
    <w:uiPriority w:val="39"/>
    <w:unhideWhenUsed/>
    <w:rsid w:val="00540870"/>
    <w:pPr>
      <w:spacing w:after="100"/>
      <w:ind w:left="440"/>
    </w:pPr>
    <w:rPr>
      <w:rFonts w:eastAsiaTheme="minorEastAsia" w:cs="Times New Roman"/>
    </w:rPr>
  </w:style>
  <w:style w:type="character" w:styleId="Hyperlink">
    <w:name w:val="Hyperlink"/>
    <w:basedOn w:val="DefaultParagraphFont"/>
    <w:uiPriority w:val="99"/>
    <w:unhideWhenUsed/>
    <w:rsid w:val="00540870"/>
    <w:rPr>
      <w:color w:val="0563C1" w:themeColor="hyperlink"/>
      <w:u w:val="single"/>
    </w:rPr>
  </w:style>
  <w:style w:type="paragraph" w:styleId="Header">
    <w:name w:val="header"/>
    <w:basedOn w:val="Normal"/>
    <w:link w:val="HeaderChar"/>
    <w:uiPriority w:val="99"/>
    <w:unhideWhenUsed/>
    <w:rsid w:val="00901E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E69"/>
  </w:style>
  <w:style w:type="paragraph" w:styleId="Footer">
    <w:name w:val="footer"/>
    <w:basedOn w:val="Normal"/>
    <w:link w:val="FooterChar"/>
    <w:uiPriority w:val="99"/>
    <w:unhideWhenUsed/>
    <w:rsid w:val="00901E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E69"/>
  </w:style>
  <w:style w:type="paragraph" w:styleId="ListParagraph">
    <w:name w:val="List Paragraph"/>
    <w:basedOn w:val="Normal"/>
    <w:uiPriority w:val="34"/>
    <w:qFormat/>
    <w:rsid w:val="00901E69"/>
    <w:pPr>
      <w:ind w:left="720"/>
      <w:contextualSpacing/>
    </w:pPr>
  </w:style>
  <w:style w:type="table" w:styleId="TableGrid">
    <w:name w:val="Table Grid"/>
    <w:basedOn w:val="TableNormal"/>
    <w:uiPriority w:val="39"/>
    <w:rsid w:val="00172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09331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93315"/>
    <w:rPr>
      <w:rFonts w:ascii="TimesNewRomanPSMT" w:hAnsi="TimesNewRomanPSMT" w:hint="default"/>
      <w:b w:val="0"/>
      <w:bCs w:val="0"/>
      <w:i w:val="0"/>
      <w:iCs w:val="0"/>
      <w:color w:val="000000"/>
      <w:sz w:val="24"/>
      <w:szCs w:val="24"/>
    </w:rPr>
  </w:style>
  <w:style w:type="table" w:customStyle="1" w:styleId="TableGrid2">
    <w:name w:val="Table Grid2"/>
    <w:basedOn w:val="TableNormal"/>
    <w:next w:val="TableGrid"/>
    <w:uiPriority w:val="39"/>
    <w:rsid w:val="00ED17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D172B6"/>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3C7D42"/>
    <w:pPr>
      <w:spacing w:after="100"/>
      <w:ind w:left="660"/>
    </w:pPr>
    <w:rPr>
      <w:rFonts w:eastAsiaTheme="minorEastAsia"/>
    </w:rPr>
  </w:style>
  <w:style w:type="paragraph" w:styleId="TOC5">
    <w:name w:val="toc 5"/>
    <w:basedOn w:val="Normal"/>
    <w:next w:val="Normal"/>
    <w:autoRedefine/>
    <w:uiPriority w:val="39"/>
    <w:unhideWhenUsed/>
    <w:rsid w:val="003C7D42"/>
    <w:pPr>
      <w:spacing w:after="100"/>
      <w:ind w:left="880"/>
    </w:pPr>
    <w:rPr>
      <w:rFonts w:eastAsiaTheme="minorEastAsia"/>
    </w:rPr>
  </w:style>
  <w:style w:type="paragraph" w:styleId="TOC6">
    <w:name w:val="toc 6"/>
    <w:basedOn w:val="Normal"/>
    <w:next w:val="Normal"/>
    <w:autoRedefine/>
    <w:uiPriority w:val="39"/>
    <w:unhideWhenUsed/>
    <w:rsid w:val="003C7D42"/>
    <w:pPr>
      <w:spacing w:after="100"/>
      <w:ind w:left="1100"/>
    </w:pPr>
    <w:rPr>
      <w:rFonts w:eastAsiaTheme="minorEastAsia"/>
    </w:rPr>
  </w:style>
  <w:style w:type="paragraph" w:styleId="TOC7">
    <w:name w:val="toc 7"/>
    <w:basedOn w:val="Normal"/>
    <w:next w:val="Normal"/>
    <w:autoRedefine/>
    <w:uiPriority w:val="39"/>
    <w:unhideWhenUsed/>
    <w:rsid w:val="003C7D42"/>
    <w:pPr>
      <w:spacing w:after="100"/>
      <w:ind w:left="1320"/>
    </w:pPr>
    <w:rPr>
      <w:rFonts w:eastAsiaTheme="minorEastAsia"/>
    </w:rPr>
  </w:style>
  <w:style w:type="paragraph" w:styleId="TOC8">
    <w:name w:val="toc 8"/>
    <w:basedOn w:val="Normal"/>
    <w:next w:val="Normal"/>
    <w:autoRedefine/>
    <w:uiPriority w:val="39"/>
    <w:unhideWhenUsed/>
    <w:rsid w:val="003C7D42"/>
    <w:pPr>
      <w:spacing w:after="100"/>
      <w:ind w:left="1540"/>
    </w:pPr>
    <w:rPr>
      <w:rFonts w:eastAsiaTheme="minorEastAsia"/>
    </w:rPr>
  </w:style>
  <w:style w:type="paragraph" w:styleId="TOC9">
    <w:name w:val="toc 9"/>
    <w:basedOn w:val="Normal"/>
    <w:next w:val="Normal"/>
    <w:autoRedefine/>
    <w:uiPriority w:val="39"/>
    <w:unhideWhenUsed/>
    <w:rsid w:val="003C7D4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985747">
      <w:bodyDiv w:val="1"/>
      <w:marLeft w:val="0"/>
      <w:marRight w:val="0"/>
      <w:marTop w:val="0"/>
      <w:marBottom w:val="0"/>
      <w:divBdr>
        <w:top w:val="none" w:sz="0" w:space="0" w:color="auto"/>
        <w:left w:val="none" w:sz="0" w:space="0" w:color="auto"/>
        <w:bottom w:val="none" w:sz="0" w:space="0" w:color="auto"/>
        <w:right w:val="none" w:sz="0" w:space="0" w:color="auto"/>
      </w:divBdr>
    </w:div>
    <w:div w:id="204146237">
      <w:bodyDiv w:val="1"/>
      <w:marLeft w:val="0"/>
      <w:marRight w:val="0"/>
      <w:marTop w:val="0"/>
      <w:marBottom w:val="0"/>
      <w:divBdr>
        <w:top w:val="none" w:sz="0" w:space="0" w:color="auto"/>
        <w:left w:val="none" w:sz="0" w:space="0" w:color="auto"/>
        <w:bottom w:val="none" w:sz="0" w:space="0" w:color="auto"/>
        <w:right w:val="none" w:sz="0" w:space="0" w:color="auto"/>
      </w:divBdr>
    </w:div>
    <w:div w:id="279797207">
      <w:bodyDiv w:val="1"/>
      <w:marLeft w:val="0"/>
      <w:marRight w:val="0"/>
      <w:marTop w:val="0"/>
      <w:marBottom w:val="0"/>
      <w:divBdr>
        <w:top w:val="none" w:sz="0" w:space="0" w:color="auto"/>
        <w:left w:val="none" w:sz="0" w:space="0" w:color="auto"/>
        <w:bottom w:val="none" w:sz="0" w:space="0" w:color="auto"/>
        <w:right w:val="none" w:sz="0" w:space="0" w:color="auto"/>
      </w:divBdr>
    </w:div>
    <w:div w:id="370304614">
      <w:bodyDiv w:val="1"/>
      <w:marLeft w:val="0"/>
      <w:marRight w:val="0"/>
      <w:marTop w:val="0"/>
      <w:marBottom w:val="0"/>
      <w:divBdr>
        <w:top w:val="none" w:sz="0" w:space="0" w:color="auto"/>
        <w:left w:val="none" w:sz="0" w:space="0" w:color="auto"/>
        <w:bottom w:val="none" w:sz="0" w:space="0" w:color="auto"/>
        <w:right w:val="none" w:sz="0" w:space="0" w:color="auto"/>
      </w:divBdr>
    </w:div>
    <w:div w:id="537815112">
      <w:bodyDiv w:val="1"/>
      <w:marLeft w:val="0"/>
      <w:marRight w:val="0"/>
      <w:marTop w:val="0"/>
      <w:marBottom w:val="0"/>
      <w:divBdr>
        <w:top w:val="none" w:sz="0" w:space="0" w:color="auto"/>
        <w:left w:val="none" w:sz="0" w:space="0" w:color="auto"/>
        <w:bottom w:val="none" w:sz="0" w:space="0" w:color="auto"/>
        <w:right w:val="none" w:sz="0" w:space="0" w:color="auto"/>
      </w:divBdr>
    </w:div>
    <w:div w:id="620380130">
      <w:bodyDiv w:val="1"/>
      <w:marLeft w:val="0"/>
      <w:marRight w:val="0"/>
      <w:marTop w:val="0"/>
      <w:marBottom w:val="0"/>
      <w:divBdr>
        <w:top w:val="none" w:sz="0" w:space="0" w:color="auto"/>
        <w:left w:val="none" w:sz="0" w:space="0" w:color="auto"/>
        <w:bottom w:val="none" w:sz="0" w:space="0" w:color="auto"/>
        <w:right w:val="none" w:sz="0" w:space="0" w:color="auto"/>
      </w:divBdr>
    </w:div>
    <w:div w:id="632171598">
      <w:bodyDiv w:val="1"/>
      <w:marLeft w:val="0"/>
      <w:marRight w:val="0"/>
      <w:marTop w:val="0"/>
      <w:marBottom w:val="0"/>
      <w:divBdr>
        <w:top w:val="none" w:sz="0" w:space="0" w:color="auto"/>
        <w:left w:val="none" w:sz="0" w:space="0" w:color="auto"/>
        <w:bottom w:val="none" w:sz="0" w:space="0" w:color="auto"/>
        <w:right w:val="none" w:sz="0" w:space="0" w:color="auto"/>
      </w:divBdr>
    </w:div>
    <w:div w:id="788165773">
      <w:bodyDiv w:val="1"/>
      <w:marLeft w:val="0"/>
      <w:marRight w:val="0"/>
      <w:marTop w:val="0"/>
      <w:marBottom w:val="0"/>
      <w:divBdr>
        <w:top w:val="none" w:sz="0" w:space="0" w:color="auto"/>
        <w:left w:val="none" w:sz="0" w:space="0" w:color="auto"/>
        <w:bottom w:val="none" w:sz="0" w:space="0" w:color="auto"/>
        <w:right w:val="none" w:sz="0" w:space="0" w:color="auto"/>
      </w:divBdr>
    </w:div>
    <w:div w:id="955601873">
      <w:bodyDiv w:val="1"/>
      <w:marLeft w:val="0"/>
      <w:marRight w:val="0"/>
      <w:marTop w:val="0"/>
      <w:marBottom w:val="0"/>
      <w:divBdr>
        <w:top w:val="none" w:sz="0" w:space="0" w:color="auto"/>
        <w:left w:val="none" w:sz="0" w:space="0" w:color="auto"/>
        <w:bottom w:val="none" w:sz="0" w:space="0" w:color="auto"/>
        <w:right w:val="none" w:sz="0" w:space="0" w:color="auto"/>
      </w:divBdr>
    </w:div>
    <w:div w:id="1024593353">
      <w:bodyDiv w:val="1"/>
      <w:marLeft w:val="0"/>
      <w:marRight w:val="0"/>
      <w:marTop w:val="0"/>
      <w:marBottom w:val="0"/>
      <w:divBdr>
        <w:top w:val="none" w:sz="0" w:space="0" w:color="auto"/>
        <w:left w:val="none" w:sz="0" w:space="0" w:color="auto"/>
        <w:bottom w:val="none" w:sz="0" w:space="0" w:color="auto"/>
        <w:right w:val="none" w:sz="0" w:space="0" w:color="auto"/>
      </w:divBdr>
    </w:div>
    <w:div w:id="1367102996">
      <w:bodyDiv w:val="1"/>
      <w:marLeft w:val="0"/>
      <w:marRight w:val="0"/>
      <w:marTop w:val="0"/>
      <w:marBottom w:val="0"/>
      <w:divBdr>
        <w:top w:val="none" w:sz="0" w:space="0" w:color="auto"/>
        <w:left w:val="none" w:sz="0" w:space="0" w:color="auto"/>
        <w:bottom w:val="none" w:sz="0" w:space="0" w:color="auto"/>
        <w:right w:val="none" w:sz="0" w:space="0" w:color="auto"/>
      </w:divBdr>
    </w:div>
    <w:div w:id="1396465423">
      <w:bodyDiv w:val="1"/>
      <w:marLeft w:val="0"/>
      <w:marRight w:val="0"/>
      <w:marTop w:val="0"/>
      <w:marBottom w:val="0"/>
      <w:divBdr>
        <w:top w:val="none" w:sz="0" w:space="0" w:color="auto"/>
        <w:left w:val="none" w:sz="0" w:space="0" w:color="auto"/>
        <w:bottom w:val="none" w:sz="0" w:space="0" w:color="auto"/>
        <w:right w:val="none" w:sz="0" w:space="0" w:color="auto"/>
      </w:divBdr>
    </w:div>
    <w:div w:id="1466004969">
      <w:bodyDiv w:val="1"/>
      <w:marLeft w:val="0"/>
      <w:marRight w:val="0"/>
      <w:marTop w:val="0"/>
      <w:marBottom w:val="0"/>
      <w:divBdr>
        <w:top w:val="none" w:sz="0" w:space="0" w:color="auto"/>
        <w:left w:val="none" w:sz="0" w:space="0" w:color="auto"/>
        <w:bottom w:val="none" w:sz="0" w:space="0" w:color="auto"/>
        <w:right w:val="none" w:sz="0" w:space="0" w:color="auto"/>
      </w:divBdr>
    </w:div>
    <w:div w:id="1512329455">
      <w:bodyDiv w:val="1"/>
      <w:marLeft w:val="0"/>
      <w:marRight w:val="0"/>
      <w:marTop w:val="0"/>
      <w:marBottom w:val="0"/>
      <w:divBdr>
        <w:top w:val="none" w:sz="0" w:space="0" w:color="auto"/>
        <w:left w:val="none" w:sz="0" w:space="0" w:color="auto"/>
        <w:bottom w:val="none" w:sz="0" w:space="0" w:color="auto"/>
        <w:right w:val="none" w:sz="0" w:space="0" w:color="auto"/>
      </w:divBdr>
    </w:div>
    <w:div w:id="1594391820">
      <w:bodyDiv w:val="1"/>
      <w:marLeft w:val="0"/>
      <w:marRight w:val="0"/>
      <w:marTop w:val="0"/>
      <w:marBottom w:val="0"/>
      <w:divBdr>
        <w:top w:val="none" w:sz="0" w:space="0" w:color="auto"/>
        <w:left w:val="none" w:sz="0" w:space="0" w:color="auto"/>
        <w:bottom w:val="none" w:sz="0" w:space="0" w:color="auto"/>
        <w:right w:val="none" w:sz="0" w:space="0" w:color="auto"/>
      </w:divBdr>
    </w:div>
    <w:div w:id="1757943859">
      <w:bodyDiv w:val="1"/>
      <w:marLeft w:val="0"/>
      <w:marRight w:val="0"/>
      <w:marTop w:val="0"/>
      <w:marBottom w:val="0"/>
      <w:divBdr>
        <w:top w:val="none" w:sz="0" w:space="0" w:color="auto"/>
        <w:left w:val="none" w:sz="0" w:space="0" w:color="auto"/>
        <w:bottom w:val="none" w:sz="0" w:space="0" w:color="auto"/>
        <w:right w:val="none" w:sz="0" w:space="0" w:color="auto"/>
      </w:divBdr>
    </w:div>
    <w:div w:id="1821800731">
      <w:bodyDiv w:val="1"/>
      <w:marLeft w:val="0"/>
      <w:marRight w:val="0"/>
      <w:marTop w:val="0"/>
      <w:marBottom w:val="0"/>
      <w:divBdr>
        <w:top w:val="none" w:sz="0" w:space="0" w:color="auto"/>
        <w:left w:val="none" w:sz="0" w:space="0" w:color="auto"/>
        <w:bottom w:val="none" w:sz="0" w:space="0" w:color="auto"/>
        <w:right w:val="none" w:sz="0" w:space="0" w:color="auto"/>
      </w:divBdr>
    </w:div>
    <w:div w:id="1896352889">
      <w:bodyDiv w:val="1"/>
      <w:marLeft w:val="0"/>
      <w:marRight w:val="0"/>
      <w:marTop w:val="0"/>
      <w:marBottom w:val="0"/>
      <w:divBdr>
        <w:top w:val="none" w:sz="0" w:space="0" w:color="auto"/>
        <w:left w:val="none" w:sz="0" w:space="0" w:color="auto"/>
        <w:bottom w:val="none" w:sz="0" w:space="0" w:color="auto"/>
        <w:right w:val="none" w:sz="0" w:space="0" w:color="auto"/>
      </w:divBdr>
    </w:div>
    <w:div w:id="1921138153">
      <w:bodyDiv w:val="1"/>
      <w:marLeft w:val="0"/>
      <w:marRight w:val="0"/>
      <w:marTop w:val="0"/>
      <w:marBottom w:val="0"/>
      <w:divBdr>
        <w:top w:val="none" w:sz="0" w:space="0" w:color="auto"/>
        <w:left w:val="none" w:sz="0" w:space="0" w:color="auto"/>
        <w:bottom w:val="none" w:sz="0" w:space="0" w:color="auto"/>
        <w:right w:val="none" w:sz="0" w:space="0" w:color="auto"/>
      </w:divBdr>
    </w:div>
    <w:div w:id="1924945052">
      <w:bodyDiv w:val="1"/>
      <w:marLeft w:val="0"/>
      <w:marRight w:val="0"/>
      <w:marTop w:val="0"/>
      <w:marBottom w:val="0"/>
      <w:divBdr>
        <w:top w:val="none" w:sz="0" w:space="0" w:color="auto"/>
        <w:left w:val="none" w:sz="0" w:space="0" w:color="auto"/>
        <w:bottom w:val="none" w:sz="0" w:space="0" w:color="auto"/>
        <w:right w:val="none" w:sz="0" w:space="0" w:color="auto"/>
      </w:divBdr>
    </w:div>
    <w:div w:id="205056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jp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emf"/><Relationship Id="rId84" Type="http://schemas.openxmlformats.org/officeDocument/2006/relationships/image" Target="media/image74.png"/><Relationship Id="rId89" Type="http://schemas.openxmlformats.org/officeDocument/2006/relationships/image" Target="media/image79.png"/><Relationship Id="rId16" Type="http://schemas.openxmlformats.org/officeDocument/2006/relationships/image" Target="media/image5.jpeg"/><Relationship Id="rId11" Type="http://schemas.openxmlformats.org/officeDocument/2006/relationships/image" Target="media/image4.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jpg"/><Relationship Id="rId74" Type="http://schemas.openxmlformats.org/officeDocument/2006/relationships/image" Target="media/image64.png"/><Relationship Id="rId79" Type="http://schemas.openxmlformats.org/officeDocument/2006/relationships/image" Target="media/image69.png"/><Relationship Id="rId102" Type="http://schemas.openxmlformats.org/officeDocument/2006/relationships/glossaryDocument" Target="glossary/document.xml"/><Relationship Id="rId5" Type="http://schemas.openxmlformats.org/officeDocument/2006/relationships/webSettings" Target="webSettings.xml"/><Relationship Id="rId90" Type="http://schemas.openxmlformats.org/officeDocument/2006/relationships/image" Target="media/image80.jpeg"/><Relationship Id="rId95" Type="http://schemas.openxmlformats.org/officeDocument/2006/relationships/image" Target="media/image85.jpe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emf"/><Relationship Id="rId80" Type="http://schemas.openxmlformats.org/officeDocument/2006/relationships/image" Target="media/image70.png"/><Relationship Id="rId85" Type="http://schemas.openxmlformats.org/officeDocument/2006/relationships/image" Target="media/image75.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jpg"/><Relationship Id="rId67" Type="http://schemas.openxmlformats.org/officeDocument/2006/relationships/image" Target="media/image58.png"/><Relationship Id="rId103"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package" Target="embeddings/Microsoft_Visio_Drawing1.vsdx"/><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jpg"/><Relationship Id="rId96" Type="http://schemas.openxmlformats.org/officeDocument/2006/relationships/image" Target="media/image86.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g"/><Relationship Id="rId65" Type="http://schemas.openxmlformats.org/officeDocument/2006/relationships/image" Target="media/image56.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jpg"/><Relationship Id="rId99" Type="http://schemas.openxmlformats.org/officeDocument/2006/relationships/header" Target="header1.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97" Type="http://schemas.openxmlformats.org/officeDocument/2006/relationships/image" Target="media/image87.jpeg"/><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jp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7.png"/><Relationship Id="rId61" Type="http://schemas.openxmlformats.org/officeDocument/2006/relationships/image" Target="media/image52.jpg"/><Relationship Id="rId82" Type="http://schemas.openxmlformats.org/officeDocument/2006/relationships/image" Target="media/image72.png"/><Relationship Id="rId19" Type="http://schemas.openxmlformats.org/officeDocument/2006/relationships/package" Target="embeddings/Microsoft_Visio_Drawing.vsdx"/><Relationship Id="rId14" Type="http://schemas.openxmlformats.org/officeDocument/2006/relationships/image" Target="media/image7.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7.png"/><Relationship Id="rId100"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jpg"/><Relationship Id="rId93" Type="http://schemas.openxmlformats.org/officeDocument/2006/relationships/image" Target="media/image83.jpeg"/><Relationship Id="rId98" Type="http://schemas.openxmlformats.org/officeDocument/2006/relationships/image" Target="media/image88.jpe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8633B39CAA9408CAB77094F10C3B3C9"/>
        <w:category>
          <w:name w:val="General"/>
          <w:gallery w:val="placeholder"/>
        </w:category>
        <w:types>
          <w:type w:val="bbPlcHdr"/>
        </w:types>
        <w:behaviors>
          <w:behavior w:val="content"/>
        </w:behaviors>
        <w:guid w:val="{7D947BEE-1BE1-47A1-A7F8-1F48EB323BA9}"/>
      </w:docPartPr>
      <w:docPartBody>
        <w:p w:rsidR="009D3987" w:rsidRDefault="00D86F6A" w:rsidP="00D86F6A">
          <w:pPr>
            <w:pStyle w:val="E8633B39CAA9408CAB77094F10C3B3C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C08"/>
    <w:rsid w:val="001B3F0D"/>
    <w:rsid w:val="002A7B2B"/>
    <w:rsid w:val="002E1462"/>
    <w:rsid w:val="002E50CE"/>
    <w:rsid w:val="00330893"/>
    <w:rsid w:val="003A6933"/>
    <w:rsid w:val="003F5F62"/>
    <w:rsid w:val="004074E6"/>
    <w:rsid w:val="00732FBF"/>
    <w:rsid w:val="00797F6F"/>
    <w:rsid w:val="007B7CCB"/>
    <w:rsid w:val="008B0AF9"/>
    <w:rsid w:val="009A17C2"/>
    <w:rsid w:val="009D3987"/>
    <w:rsid w:val="00B26170"/>
    <w:rsid w:val="00B90079"/>
    <w:rsid w:val="00BA5B27"/>
    <w:rsid w:val="00C356CC"/>
    <w:rsid w:val="00D86F6A"/>
    <w:rsid w:val="00DA68EA"/>
    <w:rsid w:val="00DC7746"/>
    <w:rsid w:val="00F54C08"/>
    <w:rsid w:val="00FA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F7859CAC64692998D31CE8F70EF21">
    <w:name w:val="4FDF7859CAC64692998D31CE8F70EF21"/>
    <w:rsid w:val="00F54C08"/>
  </w:style>
  <w:style w:type="paragraph" w:customStyle="1" w:styleId="BC43E826DB1746AC96D5142F9F0B954F">
    <w:name w:val="BC43E826DB1746AC96D5142F9F0B954F"/>
    <w:rsid w:val="00F54C08"/>
  </w:style>
  <w:style w:type="paragraph" w:customStyle="1" w:styleId="E86D1653F5B845D4AF1E5347E1FA5A6E">
    <w:name w:val="E86D1653F5B845D4AF1E5347E1FA5A6E"/>
    <w:rsid w:val="00F54C08"/>
  </w:style>
  <w:style w:type="paragraph" w:customStyle="1" w:styleId="ED50AE5BBCF04C84B87F7007D7435608">
    <w:name w:val="ED50AE5BBCF04C84B87F7007D7435608"/>
    <w:rsid w:val="00F54C08"/>
  </w:style>
  <w:style w:type="paragraph" w:customStyle="1" w:styleId="E8633B39CAA9408CAB77094F10C3B3C9">
    <w:name w:val="E8633B39CAA9408CAB77094F10C3B3C9"/>
    <w:rsid w:val="00D86F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D30DF4-6BDF-431B-8E9D-0CA8365ACE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7</TotalTime>
  <Pages>121</Pages>
  <Words>18668</Words>
  <Characters>106413</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ẢN Lý siêu thị</dc:creator>
  <cp:keywords/>
  <dc:description/>
  <cp:lastModifiedBy>Huỳnh Ngọc Thắng</cp:lastModifiedBy>
  <cp:revision>223</cp:revision>
  <dcterms:created xsi:type="dcterms:W3CDTF">2016-10-13T13:54:00Z</dcterms:created>
  <dcterms:modified xsi:type="dcterms:W3CDTF">2017-01-05T05:36:00Z</dcterms:modified>
</cp:coreProperties>
</file>